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7196CC" w14:textId="77777777" w:rsidR="00094968" w:rsidRPr="00B64046" w:rsidRDefault="00CC597A" w:rsidP="00CC597A">
      <w:pPr>
        <w:jc w:val="center"/>
        <w:rPr>
          <w:b/>
          <w:sz w:val="32"/>
          <w:szCs w:val="32"/>
        </w:rPr>
      </w:pPr>
      <w:r w:rsidRPr="00B64046">
        <w:rPr>
          <w:b/>
          <w:sz w:val="32"/>
          <w:szCs w:val="32"/>
        </w:rPr>
        <w:t>Lab 03. Authentication</w:t>
      </w:r>
    </w:p>
    <w:p w14:paraId="7A698E2C" w14:textId="77777777" w:rsidR="00CD3022" w:rsidRPr="00B64046" w:rsidRDefault="00CD3022" w:rsidP="00CD3022">
      <w:pPr>
        <w:pStyle w:val="ListParagraph"/>
        <w:numPr>
          <w:ilvl w:val="0"/>
          <w:numId w:val="1"/>
        </w:numPr>
        <w:ind w:left="360"/>
        <w:rPr>
          <w:b/>
          <w:sz w:val="24"/>
          <w:szCs w:val="24"/>
        </w:rPr>
      </w:pPr>
      <w:r w:rsidRPr="00B64046">
        <w:rPr>
          <w:b/>
          <w:sz w:val="24"/>
          <w:szCs w:val="24"/>
        </w:rPr>
        <w:t xml:space="preserve">Password policies </w:t>
      </w:r>
    </w:p>
    <w:p w14:paraId="3E801DB4" w14:textId="77777777" w:rsidR="000B048E" w:rsidRPr="00B64046" w:rsidRDefault="000B048E" w:rsidP="000B048E">
      <w:pPr>
        <w:pStyle w:val="ListParagraph"/>
        <w:numPr>
          <w:ilvl w:val="0"/>
          <w:numId w:val="4"/>
        </w:numPr>
        <w:ind w:left="360"/>
        <w:rPr>
          <w:b/>
          <w:sz w:val="24"/>
          <w:szCs w:val="24"/>
        </w:rPr>
      </w:pPr>
      <w:r w:rsidRPr="00B64046">
        <w:rPr>
          <w:b/>
          <w:sz w:val="24"/>
          <w:szCs w:val="24"/>
        </w:rPr>
        <w:t>Linux:Ubuntu</w:t>
      </w:r>
    </w:p>
    <w:p w14:paraId="540055A3" w14:textId="77777777" w:rsidR="000B048E" w:rsidRPr="00B64046" w:rsidRDefault="000B048E" w:rsidP="000B048E">
      <w:pPr>
        <w:rPr>
          <w:b/>
          <w:sz w:val="24"/>
          <w:szCs w:val="24"/>
        </w:rPr>
      </w:pPr>
      <w:r w:rsidRPr="00B64046">
        <w:rPr>
          <w:b/>
          <w:sz w:val="24"/>
          <w:szCs w:val="24"/>
        </w:rPr>
        <w:t>Step 1. Install package: PAM (lib-pamquality)</w:t>
      </w:r>
    </w:p>
    <w:p w14:paraId="2BE2207D" w14:textId="15E8FAD2" w:rsidR="000B048E" w:rsidRDefault="000B048E" w:rsidP="000B048E">
      <w:pPr>
        <w:ind w:left="720"/>
        <w:rPr>
          <w:sz w:val="24"/>
          <w:szCs w:val="24"/>
        </w:rPr>
      </w:pPr>
      <w:r w:rsidRPr="00B64046">
        <w:rPr>
          <w:sz w:val="24"/>
          <w:szCs w:val="24"/>
        </w:rPr>
        <w:t>$ sudo apt install libpam-pwquality</w:t>
      </w:r>
    </w:p>
    <w:p w14:paraId="0C953C27" w14:textId="7D4075C8" w:rsidR="00B64046" w:rsidRPr="00B64046" w:rsidRDefault="000A27C8" w:rsidP="000B048E">
      <w:pPr>
        <w:ind w:left="720"/>
        <w:rPr>
          <w:sz w:val="24"/>
          <w:szCs w:val="24"/>
        </w:rPr>
      </w:pPr>
      <w:r w:rsidRPr="000A27C8">
        <w:rPr>
          <w:noProof/>
          <w:sz w:val="24"/>
          <w:szCs w:val="24"/>
        </w:rPr>
        <w:drawing>
          <wp:inline distT="0" distB="0" distL="0" distR="0" wp14:anchorId="233D6FC4" wp14:editId="1229AF05">
            <wp:extent cx="5943600" cy="1616075"/>
            <wp:effectExtent l="0" t="0" r="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51FD2" w14:textId="4EE958A3" w:rsidR="000B048E" w:rsidRDefault="000B048E" w:rsidP="000B048E">
      <w:pPr>
        <w:rPr>
          <w:b/>
          <w:sz w:val="24"/>
          <w:szCs w:val="24"/>
        </w:rPr>
      </w:pPr>
      <w:r w:rsidRPr="00B64046">
        <w:rPr>
          <w:b/>
          <w:sz w:val="24"/>
          <w:szCs w:val="24"/>
        </w:rPr>
        <w:t>Step 2. Edit the configuration:</w:t>
      </w:r>
    </w:p>
    <w:p w14:paraId="79F06484" w14:textId="0507DCB1" w:rsidR="00E07FC4" w:rsidRPr="00A44C2A" w:rsidRDefault="00654F6B" w:rsidP="00A44C2A">
      <w:pPr>
        <w:pStyle w:val="ListParagraph"/>
        <w:numPr>
          <w:ilvl w:val="0"/>
          <w:numId w:val="5"/>
        </w:numPr>
        <w:rPr>
          <w:bCs/>
          <w:sz w:val="24"/>
          <w:szCs w:val="24"/>
        </w:rPr>
      </w:pPr>
      <w:r w:rsidRPr="00654F6B">
        <w:rPr>
          <w:bCs/>
          <w:noProof/>
          <w:sz w:val="24"/>
          <w:szCs w:val="24"/>
        </w:rPr>
        <w:drawing>
          <wp:anchor distT="0" distB="0" distL="114300" distR="114300" simplePos="0" relativeHeight="251656192" behindDoc="0" locked="0" layoutInCell="1" allowOverlap="1" wp14:anchorId="37255B7F" wp14:editId="16095113">
            <wp:simplePos x="0" y="0"/>
            <wp:positionH relativeFrom="column">
              <wp:posOffset>457200</wp:posOffset>
            </wp:positionH>
            <wp:positionV relativeFrom="paragraph">
              <wp:posOffset>697230</wp:posOffset>
            </wp:positionV>
            <wp:extent cx="5943600" cy="243205"/>
            <wp:effectExtent l="0" t="0" r="0" b="4445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32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07FC4" w:rsidRPr="00A44C2A">
        <w:rPr>
          <w:bCs/>
          <w:sz w:val="24"/>
          <w:szCs w:val="24"/>
        </w:rPr>
        <w:t>Trước khi chúng ta tiến hành configuration thì nên chạy dòng lệnh bên dưới:</w:t>
      </w:r>
    </w:p>
    <w:p w14:paraId="019DE40B" w14:textId="068341DF" w:rsidR="00E07FC4" w:rsidRDefault="00E07FC4" w:rsidP="00E07FC4">
      <w:pPr>
        <w:ind w:left="720" w:firstLine="720"/>
        <w:rPr>
          <w:bCs/>
          <w:sz w:val="24"/>
          <w:szCs w:val="24"/>
        </w:rPr>
      </w:pPr>
      <w:r w:rsidRPr="00B64046">
        <w:rPr>
          <w:bCs/>
          <w:sz w:val="24"/>
          <w:szCs w:val="24"/>
        </w:rPr>
        <w:t>$sudo </w:t>
      </w:r>
      <w:r>
        <w:rPr>
          <w:bCs/>
          <w:sz w:val="24"/>
          <w:szCs w:val="24"/>
        </w:rPr>
        <w:t>cp</w:t>
      </w:r>
      <w:r w:rsidRPr="00B64046">
        <w:rPr>
          <w:bCs/>
          <w:sz w:val="24"/>
          <w:szCs w:val="24"/>
        </w:rPr>
        <w:t> /etc/pam.d/common-password</w:t>
      </w:r>
      <w:r>
        <w:rPr>
          <w:bCs/>
          <w:sz w:val="24"/>
          <w:szCs w:val="24"/>
        </w:rPr>
        <w:t xml:space="preserve"> </w:t>
      </w:r>
      <w:r w:rsidRPr="00B64046">
        <w:rPr>
          <w:bCs/>
          <w:sz w:val="24"/>
          <w:szCs w:val="24"/>
        </w:rPr>
        <w:t>/etc/pam.d/common-password</w:t>
      </w:r>
      <w:r>
        <w:rPr>
          <w:bCs/>
          <w:sz w:val="24"/>
          <w:szCs w:val="24"/>
        </w:rPr>
        <w:t>.backup</w:t>
      </w:r>
    </w:p>
    <w:p w14:paraId="47744D51" w14:textId="3CD1E17A" w:rsidR="00654F6B" w:rsidRDefault="00654F6B" w:rsidP="00654F6B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ab/>
      </w:r>
    </w:p>
    <w:p w14:paraId="7E2C4BB0" w14:textId="49215398" w:rsidR="00E07FC4" w:rsidRDefault="00E07FC4" w:rsidP="00E07FC4">
      <w:pPr>
        <w:ind w:left="720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Chúng ta thực hiện lệnh trên nhằm </w:t>
      </w:r>
      <w:r w:rsidR="008230E4">
        <w:rPr>
          <w:bCs/>
          <w:sz w:val="24"/>
          <w:szCs w:val="24"/>
        </w:rPr>
        <w:t>tạo ra file backup để phòng ngừa mình configuration sai hay bị hư hỏng gì đó thì chúng ta vẫn c</w:t>
      </w:r>
      <w:r w:rsidR="00A44C2A">
        <w:rPr>
          <w:bCs/>
          <w:sz w:val="24"/>
          <w:szCs w:val="24"/>
        </w:rPr>
        <w:t>ó thể khôi phục lại.</w:t>
      </w:r>
    </w:p>
    <w:p w14:paraId="72245771" w14:textId="45280AE6" w:rsidR="00A44C2A" w:rsidRPr="00A44C2A" w:rsidRDefault="00A44C2A" w:rsidP="00A44C2A">
      <w:pPr>
        <w:pStyle w:val="ListParagraph"/>
        <w:numPr>
          <w:ilvl w:val="0"/>
          <w:numId w:val="5"/>
        </w:numPr>
        <w:rPr>
          <w:bCs/>
          <w:sz w:val="24"/>
          <w:szCs w:val="24"/>
        </w:rPr>
      </w:pPr>
      <w:r>
        <w:rPr>
          <w:bCs/>
          <w:sz w:val="24"/>
          <w:szCs w:val="24"/>
        </w:rPr>
        <w:t>Khi chạy xong, chúng ta sẽ tiến hành chỉnh sửa các thông số trong file</w:t>
      </w:r>
      <w:r w:rsidR="00B75F2E" w:rsidRPr="00B64046">
        <w:rPr>
          <w:bCs/>
          <w:sz w:val="24"/>
          <w:szCs w:val="24"/>
        </w:rPr>
        <w:t>/etc/pam.d/</w:t>
      </w:r>
      <w:r w:rsidR="00B75F2E">
        <w:rPr>
          <w:bCs/>
          <w:sz w:val="24"/>
          <w:szCs w:val="24"/>
        </w:rPr>
        <w:t xml:space="preserve"> </w:t>
      </w:r>
      <w:r w:rsidR="00B75F2E" w:rsidRPr="00B64046">
        <w:rPr>
          <w:bCs/>
          <w:sz w:val="24"/>
          <w:szCs w:val="24"/>
        </w:rPr>
        <w:t>common-password</w:t>
      </w:r>
      <w:r w:rsidR="00B75F2E">
        <w:rPr>
          <w:bCs/>
          <w:sz w:val="24"/>
          <w:szCs w:val="24"/>
        </w:rPr>
        <w:t>.</w:t>
      </w:r>
    </w:p>
    <w:p w14:paraId="68A28EE8" w14:textId="28DE9534" w:rsidR="000B048E" w:rsidRDefault="008406E4" w:rsidP="00654F6B">
      <w:pPr>
        <w:ind w:left="720" w:firstLine="720"/>
        <w:rPr>
          <w:bCs/>
          <w:sz w:val="24"/>
          <w:szCs w:val="24"/>
        </w:rPr>
      </w:pPr>
      <w:r w:rsidRPr="008406E4">
        <w:rPr>
          <w:bCs/>
          <w:noProof/>
          <w:sz w:val="24"/>
          <w:szCs w:val="24"/>
        </w:rPr>
        <w:drawing>
          <wp:anchor distT="0" distB="0" distL="114300" distR="114300" simplePos="0" relativeHeight="251657216" behindDoc="0" locked="0" layoutInCell="1" allowOverlap="1" wp14:anchorId="72BB1BCA" wp14:editId="7E780AAF">
            <wp:simplePos x="0" y="0"/>
            <wp:positionH relativeFrom="column">
              <wp:posOffset>449580</wp:posOffset>
            </wp:positionH>
            <wp:positionV relativeFrom="paragraph">
              <wp:posOffset>346710</wp:posOffset>
            </wp:positionV>
            <wp:extent cx="5943600" cy="2662555"/>
            <wp:effectExtent l="0" t="0" r="0" b="4445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B048E" w:rsidRPr="00B64046">
        <w:rPr>
          <w:bCs/>
          <w:sz w:val="24"/>
          <w:szCs w:val="24"/>
        </w:rPr>
        <w:t>$sudo vi /etc/pam.d/common-password</w:t>
      </w:r>
    </w:p>
    <w:p w14:paraId="7E04E6B2" w14:textId="3F4878CB" w:rsidR="008406E4" w:rsidRPr="00B64046" w:rsidRDefault="008406E4" w:rsidP="00654F6B">
      <w:pPr>
        <w:ind w:left="720" w:firstLine="720"/>
        <w:rPr>
          <w:bCs/>
          <w:sz w:val="24"/>
          <w:szCs w:val="24"/>
        </w:rPr>
      </w:pPr>
    </w:p>
    <w:p w14:paraId="3F514F65" w14:textId="2CEF03A5" w:rsidR="000B048E" w:rsidRPr="00B64046" w:rsidRDefault="000B048E" w:rsidP="00B26B0B">
      <w:pPr>
        <w:spacing w:after="0"/>
        <w:rPr>
          <w:bCs/>
          <w:sz w:val="24"/>
          <w:szCs w:val="24"/>
        </w:rPr>
      </w:pPr>
      <w:r w:rsidRPr="00B64046">
        <w:rPr>
          <w:bCs/>
          <w:sz w:val="24"/>
          <w:szCs w:val="24"/>
        </w:rPr>
        <w:t>Options:</w:t>
      </w:r>
    </w:p>
    <w:p w14:paraId="2D5FABDC" w14:textId="504F4EB0" w:rsidR="000B048E" w:rsidRPr="004D6BFD" w:rsidRDefault="000B048E" w:rsidP="00B26B0B">
      <w:pPr>
        <w:spacing w:after="0"/>
        <w:ind w:left="720"/>
        <w:rPr>
          <w:rFonts w:cstheme="minorHAnsi"/>
          <w:i/>
          <w:sz w:val="24"/>
          <w:szCs w:val="24"/>
        </w:rPr>
      </w:pPr>
      <w:r w:rsidRPr="004D6BFD">
        <w:rPr>
          <w:rFonts w:cstheme="minorHAnsi"/>
          <w:b/>
          <w:bCs/>
          <w:sz w:val="24"/>
          <w:szCs w:val="24"/>
        </w:rPr>
        <w:t>retry</w:t>
      </w:r>
      <w:r w:rsidRPr="004D6BFD">
        <w:rPr>
          <w:rFonts w:cstheme="minorHAnsi"/>
          <w:b/>
          <w:sz w:val="24"/>
          <w:szCs w:val="24"/>
        </w:rPr>
        <w:t xml:space="preserve">: </w:t>
      </w:r>
      <w:r w:rsidR="004D6BFD" w:rsidRPr="004D6BFD">
        <w:rPr>
          <w:rFonts w:cstheme="minorHAnsi"/>
          <w:i/>
          <w:sz w:val="24"/>
          <w:szCs w:val="24"/>
        </w:rPr>
        <w:t>S</w:t>
      </w:r>
      <w:r w:rsidR="00CB02F8" w:rsidRPr="004D6BFD">
        <w:rPr>
          <w:rStyle w:val="ts-alignment-element"/>
          <w:rFonts w:cstheme="minorHAnsi"/>
          <w:i/>
          <w:sz w:val="24"/>
          <w:szCs w:val="24"/>
          <w:lang w:val="vi-VN"/>
        </w:rPr>
        <w:t>ố</w:t>
      </w:r>
      <w:r w:rsidR="00CB02F8" w:rsidRPr="004D6BFD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sz w:val="24"/>
          <w:szCs w:val="24"/>
          <w:lang w:val="vi-VN"/>
        </w:rPr>
        <w:t>lần</w:t>
      </w:r>
      <w:r w:rsidR="00CB02F8" w:rsidRPr="004D6BFD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sz w:val="24"/>
          <w:szCs w:val="24"/>
          <w:lang w:val="vi-VN"/>
        </w:rPr>
        <w:t>liên</w:t>
      </w:r>
      <w:r w:rsidR="00CB02F8" w:rsidRPr="004D6BFD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sz w:val="24"/>
          <w:szCs w:val="24"/>
          <w:lang w:val="vi-VN"/>
        </w:rPr>
        <w:t>tiếp</w:t>
      </w:r>
      <w:r w:rsidR="00CB02F8" w:rsidRPr="004D6BFD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sz w:val="24"/>
          <w:szCs w:val="24"/>
          <w:lang w:val="vi-VN"/>
        </w:rPr>
        <w:t>người</w:t>
      </w:r>
      <w:r w:rsidR="00CB02F8" w:rsidRPr="004D6BFD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sz w:val="24"/>
          <w:szCs w:val="24"/>
          <w:lang w:val="vi-VN"/>
        </w:rPr>
        <w:t>dùng</w:t>
      </w:r>
      <w:r w:rsidR="00CB02F8" w:rsidRPr="004D6BFD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sz w:val="24"/>
          <w:szCs w:val="24"/>
          <w:lang w:val="vi-VN"/>
        </w:rPr>
        <w:t>có</w:t>
      </w:r>
      <w:r w:rsidR="00CB02F8" w:rsidRPr="004D6BFD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sz w:val="24"/>
          <w:szCs w:val="24"/>
          <w:lang w:val="vi-VN"/>
        </w:rPr>
        <w:t>thể</w:t>
      </w:r>
      <w:r w:rsidR="00CB02F8" w:rsidRPr="004D6BFD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sz w:val="24"/>
          <w:szCs w:val="24"/>
          <w:lang w:val="vi-VN"/>
        </w:rPr>
        <w:t>nhập</w:t>
      </w:r>
      <w:r w:rsidR="00CB02F8" w:rsidRPr="004D6BFD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sz w:val="24"/>
          <w:szCs w:val="24"/>
          <w:lang w:val="vi-VN"/>
        </w:rPr>
        <w:t>sai</w:t>
      </w:r>
      <w:r w:rsidR="00CB02F8" w:rsidRPr="004D6BFD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sz w:val="24"/>
          <w:szCs w:val="24"/>
          <w:lang w:val="vi-VN"/>
        </w:rPr>
        <w:t>mật</w:t>
      </w:r>
      <w:r w:rsidR="00CB02F8" w:rsidRPr="004D6BFD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sz w:val="24"/>
          <w:szCs w:val="24"/>
          <w:lang w:val="vi-VN"/>
        </w:rPr>
        <w:t>khẩu</w:t>
      </w:r>
      <w:r w:rsidR="00CB02F8" w:rsidRPr="004D6BFD">
        <w:rPr>
          <w:rStyle w:val="ts-alignment-element"/>
          <w:rFonts w:cstheme="minorHAnsi"/>
          <w:sz w:val="24"/>
          <w:szCs w:val="24"/>
          <w:lang w:val="vi-VN"/>
        </w:rPr>
        <w:t>.</w:t>
      </w:r>
    </w:p>
    <w:p w14:paraId="4A50EC6A" w14:textId="2F79E510" w:rsidR="000B048E" w:rsidRPr="004D6BFD" w:rsidRDefault="000B048E" w:rsidP="00B26B0B">
      <w:pPr>
        <w:spacing w:after="0"/>
        <w:ind w:left="720"/>
        <w:rPr>
          <w:rFonts w:cstheme="minorHAnsi"/>
          <w:b/>
          <w:sz w:val="24"/>
          <w:szCs w:val="24"/>
        </w:rPr>
      </w:pPr>
      <w:r w:rsidRPr="004D6BFD">
        <w:rPr>
          <w:rFonts w:cstheme="minorHAnsi"/>
          <w:b/>
          <w:bCs/>
          <w:sz w:val="24"/>
          <w:szCs w:val="24"/>
        </w:rPr>
        <w:t>minlen:</w:t>
      </w:r>
      <w:r w:rsidRPr="004D6BFD">
        <w:rPr>
          <w:rFonts w:cstheme="minorHAnsi"/>
          <w:b/>
          <w:sz w:val="24"/>
          <w:szCs w:val="24"/>
        </w:rPr>
        <w:t> </w:t>
      </w:r>
      <w:r w:rsidR="00CB02F8" w:rsidRPr="004D6BFD">
        <w:rPr>
          <w:rStyle w:val="ts-alignment-element"/>
          <w:rFonts w:cstheme="minorHAnsi"/>
          <w:i/>
          <w:iCs/>
          <w:sz w:val="24"/>
          <w:szCs w:val="24"/>
          <w:lang w:val="vi-VN"/>
        </w:rPr>
        <w:t>Độ</w:t>
      </w:r>
      <w:r w:rsidR="00CB02F8" w:rsidRPr="004D6BFD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iCs/>
          <w:sz w:val="24"/>
          <w:szCs w:val="24"/>
          <w:lang w:val="vi-VN"/>
        </w:rPr>
        <w:t>dài</w:t>
      </w:r>
      <w:r w:rsidR="00CB02F8" w:rsidRPr="004D6BFD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iCs/>
          <w:sz w:val="24"/>
          <w:szCs w:val="24"/>
          <w:lang w:val="vi-VN"/>
        </w:rPr>
        <w:t>tối</w:t>
      </w:r>
      <w:r w:rsidR="00CB02F8" w:rsidRPr="004D6BFD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iCs/>
          <w:sz w:val="24"/>
          <w:szCs w:val="24"/>
          <w:lang w:val="vi-VN"/>
        </w:rPr>
        <w:t>thiểu</w:t>
      </w:r>
      <w:r w:rsidR="00CB02F8" w:rsidRPr="004D6BFD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iCs/>
          <w:sz w:val="24"/>
          <w:szCs w:val="24"/>
          <w:lang w:val="vi-VN"/>
        </w:rPr>
        <w:t>của</w:t>
      </w:r>
      <w:r w:rsidR="00CB02F8" w:rsidRPr="004D6BFD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iCs/>
          <w:sz w:val="24"/>
          <w:szCs w:val="24"/>
          <w:lang w:val="vi-VN"/>
        </w:rPr>
        <w:t>mật</w:t>
      </w:r>
      <w:r w:rsidR="00CB02F8" w:rsidRPr="004D6BFD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CB02F8" w:rsidRPr="004D6BFD">
        <w:rPr>
          <w:rStyle w:val="ts-alignment-element"/>
          <w:rFonts w:cstheme="minorHAnsi"/>
          <w:i/>
          <w:iCs/>
          <w:sz w:val="24"/>
          <w:szCs w:val="24"/>
          <w:lang w:val="vi-VN"/>
        </w:rPr>
        <w:t>khẩu</w:t>
      </w:r>
    </w:p>
    <w:p w14:paraId="1D8A8204" w14:textId="2F9D89CA" w:rsidR="000B048E" w:rsidRPr="004D6BFD" w:rsidRDefault="000B048E" w:rsidP="00B26B0B">
      <w:pPr>
        <w:spacing w:after="0"/>
        <w:ind w:left="720"/>
        <w:rPr>
          <w:rFonts w:cstheme="minorHAnsi"/>
          <w:b/>
          <w:sz w:val="24"/>
          <w:szCs w:val="24"/>
        </w:rPr>
      </w:pPr>
      <w:r w:rsidRPr="004D6BFD">
        <w:rPr>
          <w:rFonts w:cstheme="minorHAnsi"/>
          <w:b/>
          <w:bCs/>
          <w:sz w:val="24"/>
          <w:szCs w:val="24"/>
        </w:rPr>
        <w:t>difok:</w:t>
      </w:r>
      <w:r w:rsidRPr="004D6BFD">
        <w:rPr>
          <w:rFonts w:cstheme="minorHAnsi"/>
          <w:b/>
          <w:sz w:val="24"/>
          <w:szCs w:val="24"/>
        </w:rPr>
        <w:t> </w:t>
      </w:r>
      <w:r w:rsidR="00B84D22" w:rsidRPr="00B84D22">
        <w:rPr>
          <w:rFonts w:cstheme="minorHAnsi"/>
          <w:i/>
          <w:sz w:val="24"/>
          <w:szCs w:val="24"/>
        </w:rPr>
        <w:t>K</w:t>
      </w:r>
      <w:r w:rsidR="00CB02F8" w:rsidRPr="00B84D22">
        <w:rPr>
          <w:rStyle w:val="ts-alignment-element"/>
          <w:rFonts w:cstheme="minorHAnsi"/>
          <w:i/>
          <w:sz w:val="24"/>
          <w:szCs w:val="24"/>
          <w:lang w:val="vi-VN"/>
        </w:rPr>
        <w:t>ý</w:t>
      </w:r>
      <w:r w:rsidR="00CB02F8" w:rsidRPr="00B84D22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B84D22">
        <w:rPr>
          <w:rStyle w:val="ts-alignment-element"/>
          <w:rFonts w:cstheme="minorHAnsi"/>
          <w:i/>
          <w:sz w:val="24"/>
          <w:szCs w:val="24"/>
          <w:lang w:val="vi-VN"/>
        </w:rPr>
        <w:t>tự</w:t>
      </w:r>
      <w:r w:rsidR="00CB02F8" w:rsidRPr="00B84D22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B84D22">
        <w:rPr>
          <w:rStyle w:val="ts-alignment-element"/>
          <w:rFonts w:cstheme="minorHAnsi"/>
          <w:i/>
          <w:sz w:val="24"/>
          <w:szCs w:val="24"/>
          <w:lang w:val="vi-VN"/>
        </w:rPr>
        <w:t>có</w:t>
      </w:r>
      <w:r w:rsidR="00CB02F8" w:rsidRPr="00B84D22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B84D22">
        <w:rPr>
          <w:rStyle w:val="ts-alignment-element"/>
          <w:rFonts w:cstheme="minorHAnsi"/>
          <w:i/>
          <w:sz w:val="24"/>
          <w:szCs w:val="24"/>
          <w:lang w:val="vi-VN"/>
        </w:rPr>
        <w:t>thể</w:t>
      </w:r>
      <w:r w:rsidR="00CB02F8" w:rsidRPr="00B84D22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B84D22">
        <w:rPr>
          <w:rStyle w:val="ts-alignment-element"/>
          <w:rFonts w:cstheme="minorHAnsi"/>
          <w:i/>
          <w:sz w:val="24"/>
          <w:szCs w:val="24"/>
          <w:lang w:val="vi-VN"/>
        </w:rPr>
        <w:t>tương</w:t>
      </w:r>
      <w:r w:rsidR="00CB02F8" w:rsidRPr="00B84D22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B84D22">
        <w:rPr>
          <w:rStyle w:val="ts-alignment-element"/>
          <w:rFonts w:cstheme="minorHAnsi"/>
          <w:i/>
          <w:sz w:val="24"/>
          <w:szCs w:val="24"/>
          <w:lang w:val="vi-VN"/>
        </w:rPr>
        <w:t>tự</w:t>
      </w:r>
      <w:r w:rsidR="00CB02F8" w:rsidRPr="00B84D22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B84D22">
        <w:rPr>
          <w:rStyle w:val="ts-alignment-element"/>
          <w:rFonts w:cstheme="minorHAnsi"/>
          <w:i/>
          <w:sz w:val="24"/>
          <w:szCs w:val="24"/>
          <w:lang w:val="vi-VN"/>
        </w:rPr>
        <w:t>như</w:t>
      </w:r>
      <w:r w:rsidR="00CB02F8" w:rsidRPr="00B84D22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B84D22">
        <w:rPr>
          <w:rStyle w:val="ts-alignment-element"/>
          <w:rFonts w:cstheme="minorHAnsi"/>
          <w:i/>
          <w:sz w:val="24"/>
          <w:szCs w:val="24"/>
          <w:lang w:val="vi-VN"/>
        </w:rPr>
        <w:t>mật</w:t>
      </w:r>
      <w:r w:rsidR="00CB02F8" w:rsidRPr="00B84D22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B84D22">
        <w:rPr>
          <w:rStyle w:val="ts-alignment-element"/>
          <w:rFonts w:cstheme="minorHAnsi"/>
          <w:i/>
          <w:sz w:val="24"/>
          <w:szCs w:val="24"/>
          <w:lang w:val="vi-VN"/>
        </w:rPr>
        <w:t>khẩu</w:t>
      </w:r>
      <w:r w:rsidR="00CB02F8" w:rsidRPr="00B84D22">
        <w:rPr>
          <w:rFonts w:cstheme="minorHAnsi"/>
          <w:i/>
          <w:sz w:val="24"/>
          <w:szCs w:val="24"/>
          <w:lang w:val="vi-VN"/>
        </w:rPr>
        <w:t xml:space="preserve"> </w:t>
      </w:r>
      <w:r w:rsidR="00CB02F8" w:rsidRPr="00B84D22">
        <w:rPr>
          <w:rStyle w:val="ts-alignment-element"/>
          <w:rFonts w:cstheme="minorHAnsi"/>
          <w:i/>
          <w:sz w:val="24"/>
          <w:szCs w:val="24"/>
          <w:lang w:val="vi-VN"/>
        </w:rPr>
        <w:t>cũ</w:t>
      </w:r>
    </w:p>
    <w:p w14:paraId="65AA8F52" w14:textId="306A4EA4" w:rsidR="000B048E" w:rsidRPr="00B84D22" w:rsidRDefault="000B048E" w:rsidP="00B26B0B">
      <w:pPr>
        <w:spacing w:after="0"/>
        <w:ind w:left="720"/>
        <w:rPr>
          <w:rFonts w:cstheme="minorHAnsi"/>
          <w:b/>
          <w:sz w:val="24"/>
          <w:szCs w:val="24"/>
        </w:rPr>
      </w:pPr>
      <w:r w:rsidRPr="004D6BFD">
        <w:rPr>
          <w:rFonts w:cstheme="minorHAnsi"/>
          <w:b/>
          <w:bCs/>
          <w:sz w:val="24"/>
          <w:szCs w:val="24"/>
        </w:rPr>
        <w:t>lcredit:</w:t>
      </w:r>
      <w:r w:rsidRPr="004D6BFD">
        <w:rPr>
          <w:rFonts w:cstheme="minorHAnsi"/>
          <w:b/>
          <w:sz w:val="24"/>
          <w:szCs w:val="24"/>
        </w:rPr>
        <w:t> </w:t>
      </w:r>
      <w:r w:rsidR="00CB02F8" w:rsidRPr="00B84D22">
        <w:rPr>
          <w:rStyle w:val="ts-alignment-element"/>
          <w:rFonts w:cstheme="minorHAnsi"/>
          <w:i/>
          <w:iCs/>
          <w:sz w:val="24"/>
          <w:szCs w:val="24"/>
          <w:lang w:val="vi-VN"/>
        </w:rPr>
        <w:t>Số</w:t>
      </w:r>
      <w:r w:rsidR="00CB02F8" w:rsidRPr="00B84D22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CB02F8" w:rsidRPr="00B84D22">
        <w:rPr>
          <w:rStyle w:val="ts-alignment-element"/>
          <w:rFonts w:cstheme="minorHAnsi"/>
          <w:i/>
          <w:iCs/>
          <w:sz w:val="24"/>
          <w:szCs w:val="24"/>
          <w:lang w:val="vi-VN"/>
        </w:rPr>
        <w:t>chữ</w:t>
      </w:r>
      <w:r w:rsidR="00CB02F8" w:rsidRPr="00B84D22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CB02F8" w:rsidRPr="00B84D22">
        <w:rPr>
          <w:rStyle w:val="ts-alignment-element"/>
          <w:rFonts w:cstheme="minorHAnsi"/>
          <w:i/>
          <w:iCs/>
          <w:sz w:val="24"/>
          <w:szCs w:val="24"/>
          <w:lang w:val="vi-VN"/>
        </w:rPr>
        <w:t>cái</w:t>
      </w:r>
      <w:r w:rsidR="00CB02F8" w:rsidRPr="00B84D22">
        <w:rPr>
          <w:rFonts w:cstheme="minorHAnsi"/>
          <w:i/>
          <w:iCs/>
          <w:sz w:val="24"/>
          <w:szCs w:val="24"/>
          <w:lang w:val="vi-VN"/>
        </w:rPr>
        <w:t xml:space="preserve"> viết </w:t>
      </w:r>
      <w:r w:rsidR="00CB02F8" w:rsidRPr="00B84D22">
        <w:rPr>
          <w:rStyle w:val="ts-alignment-element"/>
          <w:rFonts w:cstheme="minorHAnsi"/>
          <w:i/>
          <w:iCs/>
          <w:sz w:val="24"/>
          <w:szCs w:val="24"/>
          <w:lang w:val="vi-VN"/>
        </w:rPr>
        <w:t>thường</w:t>
      </w:r>
      <w:r w:rsidR="00B84D22" w:rsidRPr="00B84D22">
        <w:rPr>
          <w:rStyle w:val="ts-alignment-element"/>
          <w:rFonts w:cstheme="minorHAnsi"/>
          <w:i/>
          <w:iCs/>
          <w:sz w:val="24"/>
          <w:szCs w:val="24"/>
        </w:rPr>
        <w:t xml:space="preserve"> tối thiểu</w:t>
      </w:r>
    </w:p>
    <w:p w14:paraId="5B491BA6" w14:textId="1CB2E35C" w:rsidR="000B048E" w:rsidRPr="00482871" w:rsidRDefault="000B048E" w:rsidP="00B26B0B">
      <w:pPr>
        <w:spacing w:after="0"/>
        <w:ind w:left="720"/>
        <w:rPr>
          <w:rFonts w:cstheme="minorHAnsi"/>
          <w:b/>
          <w:sz w:val="24"/>
          <w:szCs w:val="24"/>
        </w:rPr>
      </w:pPr>
      <w:r w:rsidRPr="004D6BFD">
        <w:rPr>
          <w:rFonts w:cstheme="minorHAnsi"/>
          <w:b/>
          <w:bCs/>
          <w:sz w:val="24"/>
          <w:szCs w:val="24"/>
        </w:rPr>
        <w:t>ucredit:</w:t>
      </w:r>
      <w:r w:rsidR="007E0926" w:rsidRPr="004D6BFD">
        <w:rPr>
          <w:rFonts w:cstheme="minorHAnsi"/>
          <w:sz w:val="24"/>
          <w:szCs w:val="24"/>
          <w:lang w:val="vi-VN"/>
        </w:rPr>
        <w:t xml:space="preserve"> </w:t>
      </w:r>
      <w:r w:rsidR="007E0926" w:rsidRPr="00482871">
        <w:rPr>
          <w:rStyle w:val="ts-alignment-element"/>
          <w:rFonts w:cstheme="minorHAnsi"/>
          <w:i/>
          <w:iCs/>
          <w:sz w:val="24"/>
          <w:szCs w:val="24"/>
          <w:lang w:val="vi-VN"/>
        </w:rPr>
        <w:t>Số</w:t>
      </w:r>
      <w:r w:rsidR="007E0926" w:rsidRPr="00482871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7E0926" w:rsidRPr="00482871">
        <w:rPr>
          <w:rStyle w:val="ts-alignment-element"/>
          <w:rFonts w:cstheme="minorHAnsi"/>
          <w:i/>
          <w:iCs/>
          <w:sz w:val="24"/>
          <w:szCs w:val="24"/>
          <w:lang w:val="vi-VN"/>
        </w:rPr>
        <w:t>chữ</w:t>
      </w:r>
      <w:r w:rsidR="007E0926" w:rsidRPr="00482871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7E0926" w:rsidRPr="00482871">
        <w:rPr>
          <w:rStyle w:val="ts-alignment-element"/>
          <w:rFonts w:cstheme="minorHAnsi"/>
          <w:i/>
          <w:iCs/>
          <w:sz w:val="24"/>
          <w:szCs w:val="24"/>
          <w:lang w:val="vi-VN"/>
        </w:rPr>
        <w:t>hoa</w:t>
      </w:r>
      <w:r w:rsidR="00482871">
        <w:rPr>
          <w:rStyle w:val="ts-alignment-element"/>
          <w:rFonts w:cstheme="minorHAnsi"/>
          <w:i/>
          <w:iCs/>
          <w:sz w:val="24"/>
          <w:szCs w:val="24"/>
        </w:rPr>
        <w:t xml:space="preserve"> tối thi</w:t>
      </w:r>
    </w:p>
    <w:p w14:paraId="1EB6877F" w14:textId="35B2C5D3" w:rsidR="000B048E" w:rsidRPr="00482871" w:rsidRDefault="000B048E" w:rsidP="00B26B0B">
      <w:pPr>
        <w:spacing w:after="0"/>
        <w:ind w:left="720"/>
        <w:rPr>
          <w:rFonts w:cstheme="minorHAnsi"/>
          <w:b/>
          <w:sz w:val="24"/>
          <w:szCs w:val="24"/>
        </w:rPr>
      </w:pPr>
      <w:r w:rsidRPr="004D6BFD">
        <w:rPr>
          <w:rFonts w:cstheme="minorHAnsi"/>
          <w:b/>
          <w:bCs/>
          <w:sz w:val="24"/>
          <w:szCs w:val="24"/>
        </w:rPr>
        <w:t>dcredit:</w:t>
      </w:r>
      <w:r w:rsidRPr="004D6BFD">
        <w:rPr>
          <w:rFonts w:cstheme="minorHAnsi"/>
          <w:b/>
          <w:sz w:val="24"/>
          <w:szCs w:val="24"/>
        </w:rPr>
        <w:t> </w:t>
      </w:r>
      <w:r w:rsidR="007E0926" w:rsidRPr="00482871">
        <w:rPr>
          <w:rStyle w:val="ts-alignment-element"/>
          <w:rFonts w:cstheme="minorHAnsi"/>
          <w:i/>
          <w:iCs/>
          <w:sz w:val="24"/>
          <w:szCs w:val="24"/>
          <w:lang w:val="vi-VN"/>
        </w:rPr>
        <w:t>Số</w:t>
      </w:r>
      <w:r w:rsidR="007E0926" w:rsidRPr="00482871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7E0926" w:rsidRPr="00482871">
        <w:rPr>
          <w:rStyle w:val="ts-alignment-element"/>
          <w:rFonts w:cstheme="minorHAnsi"/>
          <w:i/>
          <w:iCs/>
          <w:sz w:val="24"/>
          <w:szCs w:val="24"/>
          <w:lang w:val="vi-VN"/>
        </w:rPr>
        <w:t>chữ</w:t>
      </w:r>
      <w:r w:rsidR="007E0926" w:rsidRPr="00482871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482871">
        <w:rPr>
          <w:rStyle w:val="ts-alignment-element"/>
          <w:rFonts w:cstheme="minorHAnsi"/>
          <w:i/>
          <w:iCs/>
          <w:sz w:val="24"/>
          <w:szCs w:val="24"/>
        </w:rPr>
        <w:t>số tối thiểu</w:t>
      </w:r>
    </w:p>
    <w:p w14:paraId="5B78E4F5" w14:textId="366E0D4D" w:rsidR="000B048E" w:rsidRPr="004D6BFD" w:rsidRDefault="000B048E" w:rsidP="00B26B0B">
      <w:pPr>
        <w:spacing w:after="0"/>
        <w:ind w:left="720"/>
        <w:rPr>
          <w:rFonts w:cstheme="minorHAnsi"/>
          <w:b/>
          <w:sz w:val="24"/>
          <w:szCs w:val="24"/>
        </w:rPr>
      </w:pPr>
      <w:r w:rsidRPr="004D6BFD">
        <w:rPr>
          <w:rFonts w:cstheme="minorHAnsi"/>
          <w:b/>
          <w:bCs/>
          <w:sz w:val="24"/>
          <w:szCs w:val="24"/>
        </w:rPr>
        <w:t>ocredit:</w:t>
      </w:r>
      <w:r w:rsidRPr="004D6BFD">
        <w:rPr>
          <w:rFonts w:cstheme="minorHAnsi"/>
          <w:b/>
          <w:sz w:val="24"/>
          <w:szCs w:val="24"/>
        </w:rPr>
        <w:t> </w:t>
      </w:r>
      <w:r w:rsidR="00482871">
        <w:rPr>
          <w:rFonts w:cstheme="minorHAnsi"/>
          <w:i/>
          <w:sz w:val="24"/>
          <w:szCs w:val="24"/>
        </w:rPr>
        <w:t>Số kí tự đặt biệt tối thiểu</w:t>
      </w:r>
    </w:p>
    <w:p w14:paraId="78AAB6FF" w14:textId="37975092" w:rsidR="00ED125E" w:rsidRDefault="000B048E" w:rsidP="00B26B0B">
      <w:pPr>
        <w:spacing w:after="0"/>
        <w:ind w:left="720"/>
        <w:rPr>
          <w:rFonts w:cstheme="minorHAnsi"/>
          <w:i/>
          <w:sz w:val="24"/>
          <w:szCs w:val="24"/>
        </w:rPr>
      </w:pPr>
      <w:r w:rsidRPr="004D6BFD">
        <w:rPr>
          <w:rFonts w:cstheme="minorHAnsi"/>
          <w:b/>
          <w:bCs/>
          <w:sz w:val="24"/>
          <w:szCs w:val="24"/>
        </w:rPr>
        <w:t>reject_username:</w:t>
      </w:r>
      <w:r w:rsidRPr="004D6BFD">
        <w:rPr>
          <w:rFonts w:cstheme="minorHAnsi"/>
          <w:b/>
          <w:sz w:val="24"/>
          <w:szCs w:val="24"/>
        </w:rPr>
        <w:t> </w:t>
      </w:r>
      <w:r w:rsidR="00ED125E" w:rsidRPr="00ED125E">
        <w:rPr>
          <w:rFonts w:cstheme="minorHAnsi"/>
          <w:i/>
          <w:sz w:val="24"/>
          <w:szCs w:val="24"/>
        </w:rPr>
        <w:t xml:space="preserve">Từ chối mật khẩu có chứa tên người dùng </w:t>
      </w:r>
    </w:p>
    <w:p w14:paraId="07D2ECDE" w14:textId="470C4CDA" w:rsidR="000B048E" w:rsidRPr="004D6BFD" w:rsidRDefault="000B048E" w:rsidP="00B26B0B">
      <w:pPr>
        <w:spacing w:after="0"/>
        <w:ind w:left="720"/>
        <w:rPr>
          <w:rFonts w:cstheme="minorHAnsi"/>
          <w:b/>
          <w:sz w:val="24"/>
          <w:szCs w:val="24"/>
        </w:rPr>
      </w:pPr>
      <w:r w:rsidRPr="004D6BFD">
        <w:rPr>
          <w:rFonts w:cstheme="minorHAnsi"/>
          <w:b/>
          <w:bCs/>
          <w:sz w:val="24"/>
          <w:szCs w:val="24"/>
        </w:rPr>
        <w:t>enforce_for_root:</w:t>
      </w:r>
      <w:r w:rsidRPr="004D6BFD">
        <w:rPr>
          <w:rFonts w:cstheme="minorHAnsi"/>
          <w:b/>
          <w:sz w:val="24"/>
          <w:szCs w:val="24"/>
        </w:rPr>
        <w:t> </w:t>
      </w:r>
      <w:r w:rsidR="004D6BFD" w:rsidRPr="00ED125E">
        <w:rPr>
          <w:rStyle w:val="ts-alignment-element"/>
          <w:rFonts w:cstheme="minorHAnsi"/>
          <w:i/>
          <w:iCs/>
          <w:sz w:val="24"/>
          <w:szCs w:val="24"/>
          <w:lang w:val="vi-VN"/>
        </w:rPr>
        <w:t>Đồng</w:t>
      </w:r>
      <w:r w:rsidR="004D6BFD" w:rsidRPr="00ED125E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4D6BFD" w:rsidRPr="00ED125E">
        <w:rPr>
          <w:rStyle w:val="ts-alignment-element"/>
          <w:rFonts w:cstheme="minorHAnsi"/>
          <w:i/>
          <w:iCs/>
          <w:sz w:val="24"/>
          <w:szCs w:val="24"/>
          <w:lang w:val="vi-VN"/>
        </w:rPr>
        <w:t>thời</w:t>
      </w:r>
      <w:r w:rsidR="004D6BFD" w:rsidRPr="00ED125E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4D6BFD" w:rsidRPr="00ED125E">
        <w:rPr>
          <w:rStyle w:val="ts-alignment-element"/>
          <w:rFonts w:cstheme="minorHAnsi"/>
          <w:i/>
          <w:iCs/>
          <w:sz w:val="24"/>
          <w:szCs w:val="24"/>
          <w:lang w:val="vi-VN"/>
        </w:rPr>
        <w:t>thực</w:t>
      </w:r>
      <w:r w:rsidR="004D6BFD" w:rsidRPr="00ED125E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4D6BFD" w:rsidRPr="00ED125E">
        <w:rPr>
          <w:rStyle w:val="ts-alignment-element"/>
          <w:rFonts w:cstheme="minorHAnsi"/>
          <w:i/>
          <w:iCs/>
          <w:sz w:val="24"/>
          <w:szCs w:val="24"/>
          <w:lang w:val="vi-VN"/>
        </w:rPr>
        <w:t>thi</w:t>
      </w:r>
      <w:r w:rsidR="004D6BFD" w:rsidRPr="00ED125E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4D6BFD" w:rsidRPr="00ED125E">
        <w:rPr>
          <w:rStyle w:val="ts-alignment-element"/>
          <w:rFonts w:cstheme="minorHAnsi"/>
          <w:i/>
          <w:iCs/>
          <w:sz w:val="24"/>
          <w:szCs w:val="24"/>
          <w:lang w:val="vi-VN"/>
        </w:rPr>
        <w:t>chính</w:t>
      </w:r>
      <w:r w:rsidR="004D6BFD" w:rsidRPr="00ED125E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4D6BFD" w:rsidRPr="00ED125E">
        <w:rPr>
          <w:rStyle w:val="ts-alignment-element"/>
          <w:rFonts w:cstheme="minorHAnsi"/>
          <w:i/>
          <w:iCs/>
          <w:sz w:val="24"/>
          <w:szCs w:val="24"/>
          <w:lang w:val="vi-VN"/>
        </w:rPr>
        <w:t>sách</w:t>
      </w:r>
      <w:r w:rsidR="004D6BFD" w:rsidRPr="00ED125E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4D6BFD" w:rsidRPr="00ED125E">
        <w:rPr>
          <w:rStyle w:val="ts-alignment-element"/>
          <w:rFonts w:cstheme="minorHAnsi"/>
          <w:i/>
          <w:iCs/>
          <w:sz w:val="24"/>
          <w:szCs w:val="24"/>
          <w:lang w:val="vi-VN"/>
        </w:rPr>
        <w:t>cho</w:t>
      </w:r>
      <w:r w:rsidR="004D6BFD" w:rsidRPr="00ED125E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4D6BFD" w:rsidRPr="00ED125E">
        <w:rPr>
          <w:rStyle w:val="ts-alignment-element"/>
          <w:rFonts w:cstheme="minorHAnsi"/>
          <w:i/>
          <w:iCs/>
          <w:sz w:val="24"/>
          <w:szCs w:val="24"/>
          <w:lang w:val="vi-VN"/>
        </w:rPr>
        <w:t>người</w:t>
      </w:r>
      <w:r w:rsidR="004D6BFD" w:rsidRPr="00ED125E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4D6BFD" w:rsidRPr="00ED125E">
        <w:rPr>
          <w:rStyle w:val="ts-alignment-element"/>
          <w:rFonts w:cstheme="minorHAnsi"/>
          <w:i/>
          <w:iCs/>
          <w:sz w:val="24"/>
          <w:szCs w:val="24"/>
          <w:lang w:val="vi-VN"/>
        </w:rPr>
        <w:t>dùng</w:t>
      </w:r>
      <w:r w:rsidR="004D6BFD" w:rsidRPr="00ED125E">
        <w:rPr>
          <w:rFonts w:cstheme="minorHAnsi"/>
          <w:i/>
          <w:iCs/>
          <w:sz w:val="24"/>
          <w:szCs w:val="24"/>
          <w:lang w:val="vi-VN"/>
        </w:rPr>
        <w:t xml:space="preserve"> </w:t>
      </w:r>
      <w:r w:rsidR="004D6BFD" w:rsidRPr="00ED125E">
        <w:rPr>
          <w:rStyle w:val="ts-alignment-element"/>
          <w:rFonts w:cstheme="minorHAnsi"/>
          <w:i/>
          <w:iCs/>
          <w:sz w:val="24"/>
          <w:szCs w:val="24"/>
          <w:lang w:val="vi-VN"/>
        </w:rPr>
        <w:t>gốc</w:t>
      </w:r>
    </w:p>
    <w:p w14:paraId="41D5A6CA" w14:textId="3F57CA8F" w:rsidR="000B048E" w:rsidRPr="00B64046" w:rsidRDefault="000B048E" w:rsidP="000B048E">
      <w:pPr>
        <w:rPr>
          <w:b/>
          <w:sz w:val="24"/>
          <w:szCs w:val="24"/>
        </w:rPr>
      </w:pPr>
      <w:r w:rsidRPr="00B64046">
        <w:rPr>
          <w:b/>
          <w:sz w:val="24"/>
          <w:szCs w:val="24"/>
        </w:rPr>
        <w:t>Example:</w:t>
      </w:r>
    </w:p>
    <w:p w14:paraId="3C6C5851" w14:textId="561C17B0" w:rsidR="000B048E" w:rsidRDefault="004C33FF" w:rsidP="000B048E">
      <w:pPr>
        <w:rPr>
          <w:sz w:val="24"/>
          <w:szCs w:val="24"/>
        </w:rPr>
      </w:pPr>
      <w:r w:rsidRPr="00756515">
        <w:rPr>
          <w:noProof/>
          <w:sz w:val="24"/>
          <w:szCs w:val="24"/>
        </w:rPr>
        <w:drawing>
          <wp:anchor distT="0" distB="0" distL="114300" distR="114300" simplePos="0" relativeHeight="251665408" behindDoc="0" locked="0" layoutInCell="1" allowOverlap="1" wp14:anchorId="7984710C" wp14:editId="5E3ED209">
            <wp:simplePos x="0" y="0"/>
            <wp:positionH relativeFrom="column">
              <wp:posOffset>434340</wp:posOffset>
            </wp:positionH>
            <wp:positionV relativeFrom="paragraph">
              <wp:posOffset>565785</wp:posOffset>
            </wp:positionV>
            <wp:extent cx="5943600" cy="948055"/>
            <wp:effectExtent l="0" t="0" r="0" b="4445"/>
            <wp:wrapTopAndBottom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480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B048E" w:rsidRPr="00B64046">
        <w:rPr>
          <w:sz w:val="24"/>
          <w:szCs w:val="24"/>
        </w:rPr>
        <w:t>password        requisite pam_pwquality.so </w:t>
      </w:r>
      <w:r w:rsidR="000B048E" w:rsidRPr="00B64046">
        <w:rPr>
          <w:color w:val="FF0000"/>
          <w:sz w:val="24"/>
          <w:szCs w:val="24"/>
        </w:rPr>
        <w:t>retry=4</w:t>
      </w:r>
      <w:r w:rsidR="000B048E" w:rsidRPr="00B64046">
        <w:rPr>
          <w:sz w:val="24"/>
          <w:szCs w:val="24"/>
        </w:rPr>
        <w:t> </w:t>
      </w:r>
      <w:r w:rsidR="000B048E" w:rsidRPr="00B64046">
        <w:rPr>
          <w:color w:val="FF0000"/>
          <w:sz w:val="24"/>
          <w:szCs w:val="24"/>
        </w:rPr>
        <w:t>minlen=9 difok=4 </w:t>
      </w:r>
      <w:r w:rsidR="000B048E" w:rsidRPr="00B64046">
        <w:rPr>
          <w:color w:val="7030A0"/>
          <w:sz w:val="24"/>
          <w:szCs w:val="24"/>
        </w:rPr>
        <w:t>lcredit=-2</w:t>
      </w:r>
      <w:r w:rsidR="000B048E" w:rsidRPr="00B64046">
        <w:rPr>
          <w:sz w:val="24"/>
          <w:szCs w:val="24"/>
        </w:rPr>
        <w:t> </w:t>
      </w:r>
      <w:r w:rsidR="000B048E" w:rsidRPr="00B64046">
        <w:rPr>
          <w:color w:val="7030A0"/>
          <w:sz w:val="24"/>
          <w:szCs w:val="24"/>
        </w:rPr>
        <w:t>ucredit=-2</w:t>
      </w:r>
      <w:r w:rsidR="000B048E" w:rsidRPr="00B64046">
        <w:rPr>
          <w:sz w:val="24"/>
          <w:szCs w:val="24"/>
        </w:rPr>
        <w:t> </w:t>
      </w:r>
      <w:r w:rsidR="000B048E" w:rsidRPr="00B64046">
        <w:rPr>
          <w:color w:val="7030A0"/>
          <w:sz w:val="24"/>
          <w:szCs w:val="24"/>
        </w:rPr>
        <w:t>dcredit=-1</w:t>
      </w:r>
      <w:r w:rsidR="000B048E" w:rsidRPr="00B64046">
        <w:rPr>
          <w:sz w:val="24"/>
          <w:szCs w:val="24"/>
        </w:rPr>
        <w:t> </w:t>
      </w:r>
      <w:r w:rsidR="000B048E" w:rsidRPr="00B64046">
        <w:rPr>
          <w:color w:val="7030A0"/>
          <w:sz w:val="24"/>
          <w:szCs w:val="24"/>
        </w:rPr>
        <w:t>ocredit=-1</w:t>
      </w:r>
      <w:r w:rsidR="000B048E" w:rsidRPr="00B64046">
        <w:rPr>
          <w:sz w:val="24"/>
          <w:szCs w:val="24"/>
        </w:rPr>
        <w:t> reject_username enforce_for_root</w:t>
      </w:r>
    </w:p>
    <w:p w14:paraId="7230301C" w14:textId="280B572D" w:rsidR="008E7B29" w:rsidRPr="00B64046" w:rsidRDefault="008E7B29" w:rsidP="000B048E">
      <w:pPr>
        <w:rPr>
          <w:sz w:val="24"/>
          <w:szCs w:val="24"/>
        </w:rPr>
      </w:pPr>
    </w:p>
    <w:p w14:paraId="2384F976" w14:textId="6A475DF9" w:rsidR="000B048E" w:rsidRDefault="000B048E" w:rsidP="000B048E">
      <w:pPr>
        <w:rPr>
          <w:b/>
          <w:i/>
          <w:sz w:val="24"/>
          <w:szCs w:val="24"/>
        </w:rPr>
      </w:pPr>
      <w:r w:rsidRPr="00B64046">
        <w:rPr>
          <w:b/>
          <w:i/>
          <w:sz w:val="24"/>
          <w:szCs w:val="24"/>
        </w:rPr>
        <w:t>Verify the configuration:</w:t>
      </w:r>
    </w:p>
    <w:p w14:paraId="75256BF8" w14:textId="4BB32B4B" w:rsidR="00AF4834" w:rsidRPr="00AF4834" w:rsidRDefault="00173C5F" w:rsidP="00AF4834">
      <w:pPr>
        <w:pStyle w:val="ListParagraph"/>
        <w:numPr>
          <w:ilvl w:val="0"/>
          <w:numId w:val="5"/>
        </w:numPr>
        <w:rPr>
          <w:b/>
          <w:i/>
          <w:sz w:val="24"/>
          <w:szCs w:val="24"/>
        </w:rPr>
      </w:pPr>
      <w:r w:rsidRPr="004C33FF">
        <w:rPr>
          <w:noProof/>
          <w:sz w:val="24"/>
          <w:szCs w:val="24"/>
        </w:rPr>
        <w:drawing>
          <wp:anchor distT="0" distB="0" distL="114300" distR="114300" simplePos="0" relativeHeight="251667456" behindDoc="0" locked="0" layoutInCell="1" allowOverlap="1" wp14:anchorId="1971963B" wp14:editId="2B0C83DB">
            <wp:simplePos x="0" y="0"/>
            <wp:positionH relativeFrom="column">
              <wp:posOffset>464820</wp:posOffset>
            </wp:positionH>
            <wp:positionV relativeFrom="paragraph">
              <wp:posOffset>697230</wp:posOffset>
            </wp:positionV>
            <wp:extent cx="5943600" cy="271145"/>
            <wp:effectExtent l="0" t="0" r="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11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F4834">
        <w:rPr>
          <w:bCs/>
          <w:iCs/>
          <w:sz w:val="24"/>
          <w:szCs w:val="24"/>
        </w:rPr>
        <w:t>Sau khi điều chỉnh các thông số, chúng ta sẽ tiến hành tạo một tài khoản:</w:t>
      </w:r>
    </w:p>
    <w:p w14:paraId="6273B15B" w14:textId="28A982F2" w:rsidR="004C33FF" w:rsidRDefault="000B048E" w:rsidP="00173C5F">
      <w:pPr>
        <w:rPr>
          <w:sz w:val="24"/>
          <w:szCs w:val="24"/>
        </w:rPr>
      </w:pPr>
      <w:r w:rsidRPr="00B64046">
        <w:rPr>
          <w:sz w:val="24"/>
          <w:szCs w:val="24"/>
        </w:rPr>
        <w:t xml:space="preserve">      </w:t>
      </w:r>
      <w:r w:rsidR="004C33FF">
        <w:rPr>
          <w:sz w:val="24"/>
          <w:szCs w:val="24"/>
        </w:rPr>
        <w:tab/>
      </w:r>
      <w:r w:rsidR="004C33FF">
        <w:rPr>
          <w:sz w:val="24"/>
          <w:szCs w:val="24"/>
        </w:rPr>
        <w:tab/>
      </w:r>
      <w:r w:rsidRPr="00B64046">
        <w:rPr>
          <w:sz w:val="24"/>
          <w:szCs w:val="24"/>
        </w:rPr>
        <w:t xml:space="preserve">$sudo useradd </w:t>
      </w:r>
      <w:r w:rsidR="00173C5F">
        <w:rPr>
          <w:sz w:val="24"/>
          <w:szCs w:val="24"/>
        </w:rPr>
        <w:t>danglh</w:t>
      </w:r>
    </w:p>
    <w:p w14:paraId="536F7D24" w14:textId="167E8203" w:rsidR="000B048E" w:rsidRDefault="000B048E" w:rsidP="00173C5F">
      <w:pPr>
        <w:ind w:left="1440"/>
        <w:rPr>
          <w:sz w:val="24"/>
          <w:szCs w:val="24"/>
        </w:rPr>
      </w:pPr>
      <w:r w:rsidRPr="00B64046">
        <w:rPr>
          <w:sz w:val="24"/>
          <w:szCs w:val="24"/>
        </w:rPr>
        <w:t>$s</w:t>
      </w:r>
      <w:r w:rsidR="00173C5F">
        <w:rPr>
          <w:sz w:val="24"/>
          <w:szCs w:val="24"/>
        </w:rPr>
        <w:t>$s</w:t>
      </w:r>
      <w:r w:rsidRPr="00B64046">
        <w:rPr>
          <w:sz w:val="24"/>
          <w:szCs w:val="24"/>
        </w:rPr>
        <w:t xml:space="preserve">udo passwd </w:t>
      </w:r>
      <w:r w:rsidR="00173C5F">
        <w:rPr>
          <w:sz w:val="24"/>
          <w:szCs w:val="24"/>
        </w:rPr>
        <w:t>danglh</w:t>
      </w:r>
    </w:p>
    <w:p w14:paraId="10D40493" w14:textId="70DA2790" w:rsidR="00173C5F" w:rsidRDefault="00173C5F" w:rsidP="00173C5F">
      <w:pPr>
        <w:ind w:left="1440"/>
        <w:rPr>
          <w:sz w:val="24"/>
          <w:szCs w:val="24"/>
        </w:rPr>
      </w:pPr>
      <w:r w:rsidRPr="00173C5F">
        <w:rPr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3A7FDBF5" wp14:editId="1A2B2135">
            <wp:simplePos x="0" y="0"/>
            <wp:positionH relativeFrom="column">
              <wp:posOffset>441960</wp:posOffset>
            </wp:positionH>
            <wp:positionV relativeFrom="paragraph">
              <wp:posOffset>8255</wp:posOffset>
            </wp:positionV>
            <wp:extent cx="5943600" cy="480695"/>
            <wp:effectExtent l="0" t="0" r="0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06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13C48D2" w14:textId="77777777" w:rsidR="00043396" w:rsidRPr="00B64046" w:rsidRDefault="00043396" w:rsidP="004C33FF">
      <w:pPr>
        <w:ind w:left="720" w:firstLine="720"/>
        <w:rPr>
          <w:sz w:val="24"/>
          <w:szCs w:val="24"/>
        </w:rPr>
      </w:pPr>
    </w:p>
    <w:p w14:paraId="71C4165C" w14:textId="0C368A0B" w:rsidR="00173C5F" w:rsidRPr="00173C5F" w:rsidRDefault="00173C5F" w:rsidP="000B048E">
      <w:pPr>
        <w:rPr>
          <w:sz w:val="24"/>
          <w:szCs w:val="24"/>
        </w:rPr>
      </w:pPr>
      <w:r>
        <w:rPr>
          <w:b/>
          <w:bCs/>
          <w:sz w:val="24"/>
          <w:szCs w:val="24"/>
        </w:rPr>
        <w:tab/>
      </w:r>
      <w:r>
        <w:rPr>
          <w:sz w:val="24"/>
          <w:szCs w:val="24"/>
        </w:rPr>
        <w:t>Ở đây em đã đặt mật khẩu là</w:t>
      </w:r>
      <w:r w:rsidRPr="00444C10">
        <w:rPr>
          <w:sz w:val="24"/>
          <w:szCs w:val="24"/>
        </w:rPr>
        <w:t xml:space="preserve">: </w:t>
      </w:r>
      <w:r w:rsidRPr="00444C10">
        <w:rPr>
          <w:b/>
          <w:i/>
          <w:sz w:val="24"/>
          <w:szCs w:val="24"/>
        </w:rPr>
        <w:t>Haidang1607@</w:t>
      </w:r>
      <w:r>
        <w:rPr>
          <w:sz w:val="24"/>
          <w:szCs w:val="24"/>
        </w:rPr>
        <w:t xml:space="preserve"> -&gt; Thoả các yêu cầu khi nãy config nên là </w:t>
      </w:r>
      <w:r w:rsidR="00444C10">
        <w:rPr>
          <w:sz w:val="24"/>
          <w:szCs w:val="24"/>
        </w:rPr>
        <w:t>hệ thống đã thông báo ‘Password update successfully’.</w:t>
      </w:r>
    </w:p>
    <w:p w14:paraId="7720B148" w14:textId="0E4E6D4F" w:rsidR="000B048E" w:rsidRPr="00B64046" w:rsidRDefault="000B048E" w:rsidP="000B048E">
      <w:pPr>
        <w:rPr>
          <w:b/>
          <w:bCs/>
          <w:sz w:val="24"/>
          <w:szCs w:val="24"/>
        </w:rPr>
      </w:pPr>
      <w:r w:rsidRPr="00B64046">
        <w:rPr>
          <w:b/>
          <w:bCs/>
          <w:sz w:val="24"/>
          <w:szCs w:val="24"/>
        </w:rPr>
        <w:t>Step 3. Edit the configuration:</w:t>
      </w:r>
    </w:p>
    <w:p w14:paraId="3C3E03E1" w14:textId="1070A7F4" w:rsidR="000B048E" w:rsidRDefault="000B048E" w:rsidP="00B26B0B">
      <w:pPr>
        <w:ind w:firstLine="360"/>
        <w:rPr>
          <w:bCs/>
          <w:sz w:val="24"/>
          <w:szCs w:val="24"/>
        </w:rPr>
      </w:pPr>
      <w:r w:rsidRPr="00B64046">
        <w:rPr>
          <w:bCs/>
          <w:sz w:val="24"/>
          <w:szCs w:val="24"/>
        </w:rPr>
        <w:t>$sudo  vi  /etc/login.defs</w:t>
      </w:r>
    </w:p>
    <w:p w14:paraId="44FE6041" w14:textId="73D88066" w:rsidR="008F5B09" w:rsidRPr="008F5B09" w:rsidRDefault="008F5B09" w:rsidP="008F5B09">
      <w:pPr>
        <w:rPr>
          <w:sz w:val="24"/>
          <w:szCs w:val="24"/>
        </w:rPr>
      </w:pPr>
      <w:r w:rsidRPr="008F5B09">
        <w:rPr>
          <w:bCs/>
          <w:noProof/>
          <w:sz w:val="24"/>
          <w:szCs w:val="24"/>
        </w:rPr>
        <w:lastRenderedPageBreak/>
        <w:drawing>
          <wp:anchor distT="0" distB="0" distL="114300" distR="114300" simplePos="0" relativeHeight="251654144" behindDoc="0" locked="0" layoutInCell="1" allowOverlap="1" wp14:anchorId="326025C0" wp14:editId="03A5AE06">
            <wp:simplePos x="0" y="0"/>
            <wp:positionH relativeFrom="column">
              <wp:posOffset>426720</wp:posOffset>
            </wp:positionH>
            <wp:positionV relativeFrom="paragraph">
              <wp:posOffset>2442210</wp:posOffset>
            </wp:positionV>
            <wp:extent cx="5943600" cy="1659890"/>
            <wp:effectExtent l="0" t="0" r="0" b="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598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7315A" w:rsidRPr="0027315A">
        <w:rPr>
          <w:noProof/>
          <w:sz w:val="24"/>
          <w:szCs w:val="24"/>
        </w:rPr>
        <w:drawing>
          <wp:anchor distT="0" distB="0" distL="114300" distR="114300" simplePos="0" relativeHeight="251652096" behindDoc="0" locked="0" layoutInCell="1" allowOverlap="1" wp14:anchorId="15EE9D3A" wp14:editId="0611BF66">
            <wp:simplePos x="0" y="0"/>
            <wp:positionH relativeFrom="column">
              <wp:posOffset>426720</wp:posOffset>
            </wp:positionH>
            <wp:positionV relativeFrom="paragraph">
              <wp:posOffset>3810</wp:posOffset>
            </wp:positionV>
            <wp:extent cx="5943600" cy="242062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206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8585807" w14:textId="5F8E248C" w:rsidR="0027315A" w:rsidRDefault="0027315A" w:rsidP="000B048E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Sau khi </w:t>
      </w:r>
      <w:r w:rsidR="00AF2BC5">
        <w:rPr>
          <w:bCs/>
          <w:sz w:val="24"/>
          <w:szCs w:val="24"/>
        </w:rPr>
        <w:t>nhập lệnh trên ta sẽ được như hình, chúng ta có thể thấy được các thông số như:</w:t>
      </w:r>
    </w:p>
    <w:p w14:paraId="0D2FDFF5" w14:textId="71C4BE81" w:rsidR="00AF2BC5" w:rsidRDefault="00AF2BC5" w:rsidP="00AF2BC5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ab/>
        <w:t xml:space="preserve">+ </w:t>
      </w:r>
      <w:r w:rsidRPr="00AF2BC5">
        <w:rPr>
          <w:bCs/>
          <w:sz w:val="24"/>
          <w:szCs w:val="24"/>
        </w:rPr>
        <w:t>PASS_MAX_DAYS</w:t>
      </w:r>
      <w:r w:rsidR="000B278C">
        <w:rPr>
          <w:bCs/>
          <w:sz w:val="24"/>
          <w:szCs w:val="24"/>
        </w:rPr>
        <w:t xml:space="preserve">: </w:t>
      </w:r>
      <w:r w:rsidR="000B278C" w:rsidRPr="000B278C">
        <w:rPr>
          <w:bCs/>
          <w:sz w:val="24"/>
          <w:szCs w:val="24"/>
        </w:rPr>
        <w:t>Số ngày tối đa một mật khẩu có thể được sử dụng</w:t>
      </w:r>
      <w:r w:rsidR="000B278C">
        <w:rPr>
          <w:bCs/>
          <w:sz w:val="24"/>
          <w:szCs w:val="24"/>
        </w:rPr>
        <w:t>.</w:t>
      </w:r>
    </w:p>
    <w:p w14:paraId="641E88F2" w14:textId="5A1A509E" w:rsidR="00AF2BC5" w:rsidRDefault="00AF2BC5" w:rsidP="00AF2BC5">
      <w:pPr>
        <w:ind w:firstLine="720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+ </w:t>
      </w:r>
      <w:r w:rsidRPr="00AF2BC5">
        <w:rPr>
          <w:bCs/>
          <w:sz w:val="24"/>
          <w:szCs w:val="24"/>
        </w:rPr>
        <w:t>PASS_MIN_DAYS</w:t>
      </w:r>
      <w:r w:rsidR="00B859FC">
        <w:rPr>
          <w:bCs/>
          <w:sz w:val="24"/>
          <w:szCs w:val="24"/>
        </w:rPr>
        <w:t xml:space="preserve">: </w:t>
      </w:r>
      <w:r w:rsidR="000B278C" w:rsidRPr="000B278C">
        <w:rPr>
          <w:bCs/>
          <w:sz w:val="24"/>
          <w:szCs w:val="24"/>
        </w:rPr>
        <w:t>Số ngày tối thiểu được phép giữa các lần thay đổi mật khẩu.</w:t>
      </w:r>
    </w:p>
    <w:p w14:paraId="3A2C0305" w14:textId="3DB44276" w:rsidR="00AF2BC5" w:rsidRDefault="00AF2BC5" w:rsidP="00AF2BC5">
      <w:pPr>
        <w:ind w:firstLine="720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+ </w:t>
      </w:r>
      <w:r w:rsidRPr="00AF2BC5">
        <w:rPr>
          <w:bCs/>
          <w:sz w:val="24"/>
          <w:szCs w:val="24"/>
        </w:rPr>
        <w:t>PASS_WARN_AGE</w:t>
      </w:r>
      <w:r w:rsidR="00B859FC">
        <w:rPr>
          <w:bCs/>
          <w:sz w:val="24"/>
          <w:szCs w:val="24"/>
        </w:rPr>
        <w:t xml:space="preserve">: </w:t>
      </w:r>
      <w:r w:rsidR="000B278C" w:rsidRPr="000B278C">
        <w:rPr>
          <w:bCs/>
          <w:sz w:val="24"/>
          <w:szCs w:val="24"/>
        </w:rPr>
        <w:t>Số ngày cảnh báo được đưa ra trước khi mật khẩu hết hạn.</w:t>
      </w:r>
    </w:p>
    <w:p w14:paraId="3B6F41D5" w14:textId="3E93B489" w:rsidR="008F5B09" w:rsidRPr="0027315A" w:rsidRDefault="008F5B09" w:rsidP="00AF2BC5">
      <w:pPr>
        <w:ind w:firstLine="720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+ </w:t>
      </w:r>
      <w:r w:rsidR="00E47DAB" w:rsidRPr="00E47DAB">
        <w:rPr>
          <w:bCs/>
          <w:sz w:val="24"/>
          <w:szCs w:val="24"/>
        </w:rPr>
        <w:t>LOGIN_TIMEOUT</w:t>
      </w:r>
      <w:r w:rsidR="00E47DAB">
        <w:rPr>
          <w:bCs/>
          <w:sz w:val="24"/>
          <w:szCs w:val="24"/>
        </w:rPr>
        <w:t xml:space="preserve">: </w:t>
      </w:r>
      <w:r w:rsidR="00B859FC" w:rsidRPr="00B859FC">
        <w:rPr>
          <w:bCs/>
          <w:sz w:val="24"/>
          <w:szCs w:val="24"/>
        </w:rPr>
        <w:t>Thời gian tối đa tính bằng giây để đăng nhập</w:t>
      </w:r>
      <w:r w:rsidR="00B859FC">
        <w:rPr>
          <w:bCs/>
          <w:sz w:val="24"/>
          <w:szCs w:val="24"/>
        </w:rPr>
        <w:t>.</w:t>
      </w:r>
    </w:p>
    <w:p w14:paraId="322797CB" w14:textId="317CE026" w:rsidR="000B048E" w:rsidRDefault="00990320" w:rsidP="000B048E">
      <w:pPr>
        <w:rPr>
          <w:b/>
          <w:sz w:val="24"/>
          <w:szCs w:val="24"/>
        </w:rPr>
      </w:pPr>
      <w:r w:rsidRPr="00B64046">
        <w:rPr>
          <w:b/>
          <w:sz w:val="24"/>
          <w:szCs w:val="24"/>
        </w:rPr>
        <w:t>Verify the configuration</w:t>
      </w:r>
    </w:p>
    <w:p w14:paraId="7D447105" w14:textId="64CABCFD" w:rsidR="00BB0F91" w:rsidRDefault="00BB0F91" w:rsidP="00143E68">
      <w:pPr>
        <w:rPr>
          <w:bCs/>
          <w:sz w:val="24"/>
          <w:szCs w:val="24"/>
        </w:rPr>
      </w:pPr>
      <w:r w:rsidRPr="00143E68">
        <w:rPr>
          <w:bCs/>
          <w:noProof/>
          <w:sz w:val="24"/>
          <w:szCs w:val="24"/>
        </w:rPr>
        <w:drawing>
          <wp:anchor distT="0" distB="0" distL="114300" distR="114300" simplePos="0" relativeHeight="251655168" behindDoc="0" locked="0" layoutInCell="1" allowOverlap="1" wp14:anchorId="3A3FA79D" wp14:editId="71E86DC4">
            <wp:simplePos x="0" y="0"/>
            <wp:positionH relativeFrom="column">
              <wp:posOffset>449580</wp:posOffset>
            </wp:positionH>
            <wp:positionV relativeFrom="paragraph">
              <wp:posOffset>419100</wp:posOffset>
            </wp:positionV>
            <wp:extent cx="5943600" cy="541020"/>
            <wp:effectExtent l="0" t="0" r="0" b="0"/>
            <wp:wrapTopAndBottom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410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859FC">
        <w:rPr>
          <w:bCs/>
          <w:sz w:val="24"/>
          <w:szCs w:val="24"/>
        </w:rPr>
        <w:t>Ví dụ, em sẽ thay đổi LOGIN_TIMEOUT là 10 để test thử mình có config thành công hay không.</w:t>
      </w:r>
    </w:p>
    <w:p w14:paraId="50C11D89" w14:textId="77777777" w:rsidR="00BB0F91" w:rsidRDefault="00BB0F91" w:rsidP="00143E68">
      <w:pPr>
        <w:rPr>
          <w:bCs/>
          <w:sz w:val="24"/>
          <w:szCs w:val="24"/>
        </w:rPr>
      </w:pPr>
    </w:p>
    <w:p w14:paraId="7D209641" w14:textId="050DCB7F" w:rsidR="00143E68" w:rsidRPr="00143E68" w:rsidRDefault="00143E68" w:rsidP="00143E68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Như vậy, nếu sau 10s em không gõ gì thì hệ thống sẽ không cho nhập, mình phải nhấn Enter thì mới có thể nhập lại.</w:t>
      </w:r>
    </w:p>
    <w:p w14:paraId="33F72468" w14:textId="751D38FF" w:rsidR="000B048E" w:rsidRPr="00B64046" w:rsidRDefault="000B048E" w:rsidP="000B048E">
      <w:pPr>
        <w:pStyle w:val="ListParagraph"/>
        <w:numPr>
          <w:ilvl w:val="0"/>
          <w:numId w:val="4"/>
        </w:numPr>
        <w:ind w:left="360"/>
        <w:rPr>
          <w:b/>
          <w:sz w:val="24"/>
          <w:szCs w:val="24"/>
        </w:rPr>
      </w:pPr>
      <w:r w:rsidRPr="00B64046">
        <w:rPr>
          <w:b/>
          <w:sz w:val="24"/>
          <w:szCs w:val="24"/>
        </w:rPr>
        <w:t>MS Windows:</w:t>
      </w:r>
    </w:p>
    <w:p w14:paraId="2B3C8592" w14:textId="77777777" w:rsidR="00CD3022" w:rsidRPr="00B64046" w:rsidRDefault="00CD3022" w:rsidP="00CD3022">
      <w:pPr>
        <w:pStyle w:val="ListParagraph"/>
        <w:rPr>
          <w:sz w:val="24"/>
          <w:szCs w:val="24"/>
        </w:rPr>
      </w:pPr>
      <w:r w:rsidRPr="00B64046">
        <w:rPr>
          <w:sz w:val="24"/>
          <w:szCs w:val="24"/>
        </w:rPr>
        <w:t xml:space="preserve">Create an account and test some functionalities: </w:t>
      </w:r>
    </w:p>
    <w:p w14:paraId="4BDCF912" w14:textId="77777777" w:rsidR="00CD3022" w:rsidRPr="00B64046" w:rsidRDefault="00CD3022" w:rsidP="00CD3022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B64046">
        <w:rPr>
          <w:sz w:val="24"/>
          <w:szCs w:val="24"/>
        </w:rPr>
        <w:t>Minimum the password length</w:t>
      </w:r>
    </w:p>
    <w:p w14:paraId="774C08DE" w14:textId="77777777" w:rsidR="00CD3022" w:rsidRPr="00B64046" w:rsidRDefault="00CD3022" w:rsidP="00CD3022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B64046">
        <w:rPr>
          <w:sz w:val="24"/>
          <w:szCs w:val="24"/>
        </w:rPr>
        <w:lastRenderedPageBreak/>
        <w:t>Strong password</w:t>
      </w:r>
    </w:p>
    <w:p w14:paraId="3AFD2AFA" w14:textId="77777777" w:rsidR="00CD3022" w:rsidRPr="00B64046" w:rsidRDefault="00CD3022" w:rsidP="00CD3022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B64046">
        <w:rPr>
          <w:sz w:val="24"/>
          <w:szCs w:val="24"/>
        </w:rPr>
        <w:t>Account lockout threshold</w:t>
      </w:r>
    </w:p>
    <w:p w14:paraId="1D669C41" w14:textId="77777777" w:rsidR="000B048E" w:rsidRPr="00B64046" w:rsidRDefault="000B048E" w:rsidP="000B048E">
      <w:pPr>
        <w:jc w:val="center"/>
        <w:rPr>
          <w:sz w:val="24"/>
          <w:szCs w:val="24"/>
        </w:rPr>
      </w:pPr>
      <w:r w:rsidRPr="00B64046">
        <w:rPr>
          <w:sz w:val="24"/>
          <w:szCs w:val="24"/>
        </w:rPr>
        <w:object w:dxaOrig="10189" w:dyaOrig="2656" w14:anchorId="30FA7BE7">
          <v:shape id="_x0000_i1025" type="#_x0000_t75" style="width:466.9pt;height:121.65pt" o:ole="">
            <v:imagedata r:id="rId15" o:title=""/>
          </v:shape>
          <o:OLEObject Type="Embed" ProgID="Visio.Drawing.11" ShapeID="_x0000_i1025" DrawAspect="Content" ObjectID="_1725991590" r:id="rId16"/>
        </w:object>
      </w:r>
    </w:p>
    <w:p w14:paraId="766F95DC" w14:textId="77777777" w:rsidR="00140B80" w:rsidRPr="002D6B55" w:rsidRDefault="00140B80" w:rsidP="00140B80">
      <w:pPr>
        <w:rPr>
          <w:b/>
          <w:bCs/>
          <w:u w:val="single"/>
        </w:rPr>
      </w:pPr>
      <w:r w:rsidRPr="002D6B55">
        <w:rPr>
          <w:b/>
          <w:bCs/>
          <w:u w:val="single"/>
        </w:rPr>
        <w:t>Step 1. Set up the network topology</w:t>
      </w:r>
    </w:p>
    <w:p w14:paraId="31D50472" w14:textId="349092F6" w:rsidR="00140B80" w:rsidRDefault="00140B80" w:rsidP="00140B80">
      <w:pPr>
        <w:pStyle w:val="ListParagraph"/>
        <w:numPr>
          <w:ilvl w:val="0"/>
          <w:numId w:val="3"/>
        </w:numPr>
      </w:pPr>
      <w:r>
        <w:t>Trong bước này ta sử dụng 2 máy windows Windows 7</w:t>
      </w:r>
      <w:r>
        <w:t xml:space="preserve"> và </w:t>
      </w:r>
      <w:r>
        <w:t>: Windows Server 2012 R2</w:t>
      </w:r>
    </w:p>
    <w:p w14:paraId="54185611" w14:textId="59E74281" w:rsidR="00140B80" w:rsidRDefault="00140B80" w:rsidP="00140B80">
      <w:pPr>
        <w:pStyle w:val="ListParagraph"/>
        <w:numPr>
          <w:ilvl w:val="0"/>
          <w:numId w:val="3"/>
        </w:numPr>
      </w:pPr>
      <w:r>
        <w:t xml:space="preserve">Tiến hành set </w:t>
      </w:r>
      <w:r>
        <w:t>IP cho 2 máy:</w:t>
      </w:r>
    </w:p>
    <w:p w14:paraId="44AA9D0C" w14:textId="77777777" w:rsidR="00140B80" w:rsidRDefault="00140B80" w:rsidP="00140B80">
      <w:pPr>
        <w:pStyle w:val="ListParagraph"/>
        <w:ind w:left="1080"/>
      </w:pPr>
      <w:r>
        <w:t xml:space="preserve">+ </w:t>
      </w:r>
      <w:r w:rsidRPr="007A0282">
        <w:t>Máy server (Window Server 2012 R2) có địa chỉ IP - 192.168.10.254</w:t>
      </w:r>
    </w:p>
    <w:p w14:paraId="6057AB27" w14:textId="77777777" w:rsidR="00140B80" w:rsidRDefault="00140B80" w:rsidP="00140B80">
      <w:pPr>
        <w:pStyle w:val="ListParagraph"/>
        <w:ind w:left="1080"/>
      </w:pPr>
      <w:r w:rsidRPr="003C7CD3">
        <w:rPr>
          <w:noProof/>
        </w:rPr>
        <w:drawing>
          <wp:inline distT="0" distB="0" distL="0" distR="0" wp14:anchorId="6D828CCD" wp14:editId="7CC7DD81">
            <wp:extent cx="3934374" cy="437258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34374" cy="437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86CD3" w14:textId="05C8CE8A" w:rsidR="00140B80" w:rsidRDefault="00140B80" w:rsidP="00140B80">
      <w:pPr>
        <w:pStyle w:val="ListParagraph"/>
        <w:ind w:left="1080"/>
      </w:pPr>
      <w:r>
        <w:lastRenderedPageBreak/>
        <w:t xml:space="preserve">+ </w:t>
      </w:r>
      <w:r w:rsidRPr="007A0282">
        <w:t xml:space="preserve">Máy client (Window </w:t>
      </w:r>
      <w:r>
        <w:t>7</w:t>
      </w:r>
      <w:r w:rsidRPr="007A0282">
        <w:t>) có địa chỉ IP - 192.168.10.100</w:t>
      </w:r>
      <w:r w:rsidRPr="003C7CD3">
        <w:rPr>
          <w:noProof/>
        </w:rPr>
        <w:drawing>
          <wp:inline distT="0" distB="0" distL="0" distR="0" wp14:anchorId="48D57B5A" wp14:editId="1A898DE2">
            <wp:extent cx="3934374" cy="4382112"/>
            <wp:effectExtent l="0" t="0" r="952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34374" cy="4382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394A5" w14:textId="77777777" w:rsidR="00140B80" w:rsidRPr="002D6B55" w:rsidRDefault="00140B80" w:rsidP="00140B80">
      <w:pPr>
        <w:rPr>
          <w:b/>
          <w:bCs/>
          <w:u w:val="single"/>
        </w:rPr>
      </w:pPr>
      <w:r w:rsidRPr="002D6B55">
        <w:rPr>
          <w:b/>
          <w:bCs/>
          <w:u w:val="single"/>
        </w:rPr>
        <w:t>Step 2. Upgrade Server to domain controller (HCMUTE.VN) &amp; create an account (testuser)</w:t>
      </w:r>
    </w:p>
    <w:p w14:paraId="779B96D7" w14:textId="7F52540F" w:rsidR="001B7F99" w:rsidRDefault="00140B80" w:rsidP="00140B80">
      <w:pPr>
        <w:pStyle w:val="ListParagraph"/>
        <w:numPr>
          <w:ilvl w:val="0"/>
          <w:numId w:val="3"/>
        </w:numPr>
      </w:pPr>
      <w:r>
        <w:t>Add Roles Active Directory Domain Services cho máy chủ</w:t>
      </w:r>
    </w:p>
    <w:p w14:paraId="354A7E46" w14:textId="782326FC" w:rsidR="00140B80" w:rsidRDefault="00140B80" w:rsidP="00140B80">
      <w:r w:rsidRPr="005B33D1">
        <w:rPr>
          <w:noProof/>
        </w:rPr>
        <w:drawing>
          <wp:inline distT="0" distB="0" distL="0" distR="0" wp14:anchorId="6DC64039" wp14:editId="2A14DFDC">
            <wp:extent cx="5943600" cy="3520440"/>
            <wp:effectExtent l="0" t="0" r="0" b="381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10260" b="7068"/>
                    <a:stretch/>
                  </pic:blipFill>
                  <pic:spPr bwMode="auto">
                    <a:xfrm>
                      <a:off x="0" y="0"/>
                      <a:ext cx="5943600" cy="35204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D5099E" w14:textId="0C88CED8" w:rsidR="001B7F99" w:rsidRDefault="00140B80" w:rsidP="00140B80">
      <w:pPr>
        <w:pStyle w:val="ListParagraph"/>
        <w:numPr>
          <w:ilvl w:val="0"/>
          <w:numId w:val="3"/>
        </w:numPr>
      </w:pPr>
      <w:r>
        <w:lastRenderedPageBreak/>
        <w:t xml:space="preserve">Chọn Add Features </w:t>
      </w:r>
    </w:p>
    <w:p w14:paraId="3F63CFBE" w14:textId="7416840E" w:rsidR="00140B80" w:rsidRDefault="00140B80" w:rsidP="00140B80">
      <w:r w:rsidRPr="005B33D1">
        <w:rPr>
          <w:noProof/>
        </w:rPr>
        <w:drawing>
          <wp:inline distT="0" distB="0" distL="0" distR="0" wp14:anchorId="6F8A1F4B" wp14:editId="7DDCBCB5">
            <wp:extent cx="5943600" cy="3616960"/>
            <wp:effectExtent l="0" t="0" r="0" b="254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7515" b="7546"/>
                    <a:stretch/>
                  </pic:blipFill>
                  <pic:spPr bwMode="auto">
                    <a:xfrm>
                      <a:off x="0" y="0"/>
                      <a:ext cx="5943600" cy="36169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EF304A" w14:textId="6757247F" w:rsidR="001B7F99" w:rsidRDefault="00140B80" w:rsidP="00140B80">
      <w:pPr>
        <w:pStyle w:val="ListParagraph"/>
        <w:numPr>
          <w:ilvl w:val="0"/>
          <w:numId w:val="3"/>
        </w:numPr>
      </w:pPr>
      <w:r>
        <w:t>Sau đó chọn Next đến khi có giao diện này thì ấn Install</w:t>
      </w:r>
    </w:p>
    <w:p w14:paraId="010906E9" w14:textId="314BD320" w:rsidR="00140B80" w:rsidRDefault="00140B80" w:rsidP="00140B80">
      <w:r w:rsidRPr="005B33D1">
        <w:rPr>
          <w:noProof/>
        </w:rPr>
        <w:drawing>
          <wp:inline distT="0" distB="0" distL="0" distR="0" wp14:anchorId="35C05699" wp14:editId="18405807">
            <wp:extent cx="5943600" cy="362204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t="7158" b="7784"/>
                    <a:stretch/>
                  </pic:blipFill>
                  <pic:spPr bwMode="auto">
                    <a:xfrm>
                      <a:off x="0" y="0"/>
                      <a:ext cx="5943600" cy="3622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EE1796" w14:textId="4B9F064C" w:rsidR="00140B80" w:rsidRDefault="00F14C94" w:rsidP="008A0C21">
      <w:pPr>
        <w:pStyle w:val="ListParagraph"/>
        <w:numPr>
          <w:ilvl w:val="0"/>
          <w:numId w:val="3"/>
        </w:numPr>
      </w:pPr>
      <w:r w:rsidRPr="00B840B5">
        <w:rPr>
          <w:noProof/>
        </w:rPr>
        <w:lastRenderedPageBreak/>
        <w:drawing>
          <wp:anchor distT="0" distB="0" distL="114300" distR="114300" simplePos="0" relativeHeight="251622912" behindDoc="0" locked="0" layoutInCell="1" allowOverlap="1" wp14:anchorId="20BB195A" wp14:editId="777DCA26">
            <wp:simplePos x="0" y="0"/>
            <wp:positionH relativeFrom="column">
              <wp:posOffset>186262</wp:posOffset>
            </wp:positionH>
            <wp:positionV relativeFrom="paragraph">
              <wp:posOffset>209291</wp:posOffset>
            </wp:positionV>
            <wp:extent cx="5943600" cy="3637280"/>
            <wp:effectExtent l="0" t="0" r="0" b="1270"/>
            <wp:wrapTopAndBottom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800" b="7784"/>
                    <a:stretch/>
                  </pic:blipFill>
                  <pic:spPr bwMode="auto">
                    <a:xfrm>
                      <a:off x="0" y="0"/>
                      <a:ext cx="5943600" cy="3637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140B80">
        <w:t>Install đã hoàn thành</w:t>
      </w:r>
    </w:p>
    <w:p w14:paraId="4833628B" w14:textId="45247D22" w:rsidR="001B7F99" w:rsidRDefault="00F14C94" w:rsidP="00140B80">
      <w:pPr>
        <w:pStyle w:val="ListParagraph"/>
        <w:numPr>
          <w:ilvl w:val="0"/>
          <w:numId w:val="3"/>
        </w:numPr>
      </w:pPr>
      <w:r w:rsidRPr="00B840B5">
        <w:rPr>
          <w:noProof/>
        </w:rPr>
        <w:drawing>
          <wp:anchor distT="0" distB="0" distL="114300" distR="114300" simplePos="0" relativeHeight="251624960" behindDoc="0" locked="0" layoutInCell="1" allowOverlap="1" wp14:anchorId="566528DD" wp14:editId="2FC10A31">
            <wp:simplePos x="0" y="0"/>
            <wp:positionH relativeFrom="column">
              <wp:posOffset>255037</wp:posOffset>
            </wp:positionH>
            <wp:positionV relativeFrom="paragraph">
              <wp:posOffset>4006837</wp:posOffset>
            </wp:positionV>
            <wp:extent cx="5943600" cy="3799840"/>
            <wp:effectExtent l="0" t="0" r="0" b="0"/>
            <wp:wrapTopAndBottom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397" b="3370"/>
                    <a:stretch/>
                  </pic:blipFill>
                  <pic:spPr bwMode="auto">
                    <a:xfrm>
                      <a:off x="0" y="0"/>
                      <a:ext cx="5943600" cy="37998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140B80">
        <w:t>Ta tiến hành tạo một domain có tên HCMUTE.VN trên máy server</w:t>
      </w:r>
    </w:p>
    <w:p w14:paraId="1DF4F545" w14:textId="4CBE8C98" w:rsidR="00140B80" w:rsidRDefault="00140B80" w:rsidP="00140B80"/>
    <w:p w14:paraId="0C2DEBC0" w14:textId="7A3D6CBE" w:rsidR="00140B80" w:rsidRDefault="00140B80" w:rsidP="008F5832">
      <w:pPr>
        <w:pStyle w:val="ListParagraph"/>
        <w:numPr>
          <w:ilvl w:val="0"/>
          <w:numId w:val="3"/>
        </w:numPr>
      </w:pPr>
      <w:r>
        <w:lastRenderedPageBreak/>
        <w:t xml:space="preserve">Ta đặt password </w:t>
      </w:r>
      <w:r w:rsidRPr="002F6F44">
        <w:rPr>
          <w:noProof/>
        </w:rPr>
        <w:drawing>
          <wp:inline distT="0" distB="0" distL="0" distR="0" wp14:anchorId="2D299387" wp14:editId="1BB0D358">
            <wp:extent cx="5943600" cy="377444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6680" b="4682"/>
                    <a:stretch/>
                  </pic:blipFill>
                  <pic:spPr bwMode="auto">
                    <a:xfrm>
                      <a:off x="0" y="0"/>
                      <a:ext cx="5943600" cy="37744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644C3D" w14:textId="3446E6C5" w:rsidR="001B7F99" w:rsidRDefault="00113DD7" w:rsidP="00140B80">
      <w:pPr>
        <w:pStyle w:val="ListParagraph"/>
        <w:numPr>
          <w:ilvl w:val="0"/>
          <w:numId w:val="3"/>
        </w:numPr>
      </w:pPr>
      <w:r w:rsidRPr="002F6F44">
        <w:rPr>
          <w:noProof/>
        </w:rPr>
        <w:drawing>
          <wp:anchor distT="0" distB="0" distL="114300" distR="114300" simplePos="0" relativeHeight="251627008" behindDoc="0" locked="0" layoutInCell="1" allowOverlap="1" wp14:anchorId="2F4304B9" wp14:editId="69A88CC4">
            <wp:simplePos x="0" y="0"/>
            <wp:positionH relativeFrom="column">
              <wp:posOffset>242038</wp:posOffset>
            </wp:positionH>
            <wp:positionV relativeFrom="paragraph">
              <wp:posOffset>374650</wp:posOffset>
            </wp:positionV>
            <wp:extent cx="5943600" cy="3794760"/>
            <wp:effectExtent l="0" t="0" r="0" b="0"/>
            <wp:wrapTopAndBottom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920" b="3966"/>
                    <a:stretch/>
                  </pic:blipFill>
                  <pic:spPr bwMode="auto">
                    <a:xfrm>
                      <a:off x="0" y="0"/>
                      <a:ext cx="5943600" cy="37947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140B80">
        <w:t>Hệ thống tiến hành kiểm tra khi thỏa các yêu cầu chúng ta tiến hành install</w:t>
      </w:r>
    </w:p>
    <w:p w14:paraId="6E582757" w14:textId="14BD1121" w:rsidR="00140B80" w:rsidRDefault="00140B80" w:rsidP="00140B80"/>
    <w:p w14:paraId="2140C33A" w14:textId="4C8E87E1" w:rsidR="00140B80" w:rsidRDefault="00113DD7" w:rsidP="00126222">
      <w:pPr>
        <w:pStyle w:val="ListParagraph"/>
        <w:numPr>
          <w:ilvl w:val="0"/>
          <w:numId w:val="3"/>
        </w:numPr>
      </w:pPr>
      <w:r w:rsidRPr="00FC76D7">
        <w:rPr>
          <w:noProof/>
        </w:rPr>
        <w:lastRenderedPageBreak/>
        <w:drawing>
          <wp:anchor distT="0" distB="0" distL="114300" distR="114300" simplePos="0" relativeHeight="251629056" behindDoc="0" locked="0" layoutInCell="1" allowOverlap="1" wp14:anchorId="0EBA79D9" wp14:editId="022D2515">
            <wp:simplePos x="0" y="0"/>
            <wp:positionH relativeFrom="column">
              <wp:posOffset>217364</wp:posOffset>
            </wp:positionH>
            <wp:positionV relativeFrom="paragraph">
              <wp:posOffset>221731</wp:posOffset>
            </wp:positionV>
            <wp:extent cx="5943600" cy="3713480"/>
            <wp:effectExtent l="0" t="0" r="0" b="1270"/>
            <wp:wrapTopAndBottom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039" b="5756"/>
                    <a:stretch/>
                  </pic:blipFill>
                  <pic:spPr bwMode="auto">
                    <a:xfrm>
                      <a:off x="0" y="0"/>
                      <a:ext cx="5943600" cy="3713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140B80">
        <w:t xml:space="preserve">Sau khi install thành công hệ thống sẽ buộc chúng ta sign out và khởi động lại </w:t>
      </w:r>
    </w:p>
    <w:p w14:paraId="07D1588F" w14:textId="4F01DF71" w:rsidR="00140B80" w:rsidRDefault="00113DD7" w:rsidP="00140B80">
      <w:pPr>
        <w:pStyle w:val="ListParagraph"/>
        <w:numPr>
          <w:ilvl w:val="0"/>
          <w:numId w:val="3"/>
        </w:numPr>
      </w:pPr>
      <w:r w:rsidRPr="00327400">
        <w:rPr>
          <w:noProof/>
        </w:rPr>
        <w:drawing>
          <wp:anchor distT="0" distB="0" distL="114300" distR="114300" simplePos="0" relativeHeight="251631104" behindDoc="0" locked="0" layoutInCell="1" allowOverlap="1" wp14:anchorId="334F047A" wp14:editId="18F43CFF">
            <wp:simplePos x="0" y="0"/>
            <wp:positionH relativeFrom="column">
              <wp:posOffset>248816</wp:posOffset>
            </wp:positionH>
            <wp:positionV relativeFrom="paragraph">
              <wp:posOffset>4063365</wp:posOffset>
            </wp:positionV>
            <wp:extent cx="5943600" cy="3683000"/>
            <wp:effectExtent l="0" t="0" r="0" b="0"/>
            <wp:wrapTopAndBottom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158" b="6352"/>
                    <a:stretch/>
                  </pic:blipFill>
                  <pic:spPr bwMode="auto">
                    <a:xfrm>
                      <a:off x="0" y="0"/>
                      <a:ext cx="5943600" cy="3683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140B80">
        <w:t>Sau khi đã tạo domain thành công ta tiến hành kiểm tra thông tin của máy server</w:t>
      </w:r>
    </w:p>
    <w:p w14:paraId="053F2D49" w14:textId="77777777" w:rsidR="00140B80" w:rsidRDefault="00140B80" w:rsidP="00140B80">
      <w:pPr>
        <w:pStyle w:val="ListParagraph"/>
        <w:numPr>
          <w:ilvl w:val="0"/>
          <w:numId w:val="6"/>
        </w:numPr>
      </w:pPr>
      <w:r>
        <w:t>Lúc này tên máy server có thêm đuôi HCMUTE.VN đây là domain chúng ta vừa tạo</w:t>
      </w:r>
    </w:p>
    <w:p w14:paraId="63B8F9FF" w14:textId="77777777" w:rsidR="00140B80" w:rsidRPr="009054A4" w:rsidRDefault="00140B80" w:rsidP="00140B80">
      <w:pPr>
        <w:pStyle w:val="ListParagraph"/>
        <w:numPr>
          <w:ilvl w:val="0"/>
          <w:numId w:val="3"/>
        </w:numPr>
      </w:pPr>
      <w:r>
        <w:t xml:space="preserve">Tiếp theo chúng ta tạo tài khoản </w:t>
      </w:r>
      <w:r w:rsidRPr="00327400">
        <w:rPr>
          <w:b/>
          <w:bCs/>
        </w:rPr>
        <w:t>testuser</w:t>
      </w:r>
      <w:r>
        <w:rPr>
          <w:b/>
          <w:bCs/>
        </w:rPr>
        <w:t xml:space="preserve"> </w:t>
      </w:r>
      <w:r>
        <w:t xml:space="preserve">thực hiện theo các bước sau: </w:t>
      </w:r>
      <w:r>
        <w:rPr>
          <w:b/>
          <w:bCs/>
        </w:rPr>
        <w:t xml:space="preserve">Server Manager -&gt; Tool -&gt; Active Directory User and Computer </w:t>
      </w:r>
    </w:p>
    <w:p w14:paraId="573B2AF5" w14:textId="77777777" w:rsidR="00550196" w:rsidRDefault="00550196" w:rsidP="00140B80">
      <w:pPr>
        <w:rPr>
          <w:noProof/>
        </w:rPr>
      </w:pPr>
    </w:p>
    <w:p w14:paraId="4A5B997B" w14:textId="38455784" w:rsidR="00140B80" w:rsidRDefault="00140B80" w:rsidP="00140B80">
      <w:r w:rsidRPr="009054A4">
        <w:rPr>
          <w:noProof/>
        </w:rPr>
        <w:lastRenderedPageBreak/>
        <w:drawing>
          <wp:inline distT="0" distB="0" distL="0" distR="0" wp14:anchorId="2CEE5147" wp14:editId="6CD4B61D">
            <wp:extent cx="5943600" cy="3632200"/>
            <wp:effectExtent l="0" t="0" r="0" b="635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7072" b="7222"/>
                    <a:stretch/>
                  </pic:blipFill>
                  <pic:spPr bwMode="auto">
                    <a:xfrm>
                      <a:off x="0" y="0"/>
                      <a:ext cx="5943600" cy="3632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7C0B5B" w14:textId="3A1EB7F5" w:rsidR="00550196" w:rsidRDefault="00140B80" w:rsidP="00140B80">
      <w:pPr>
        <w:pStyle w:val="ListParagraph"/>
        <w:numPr>
          <w:ilvl w:val="0"/>
          <w:numId w:val="3"/>
        </w:numPr>
      </w:pPr>
      <w:r>
        <w:rPr>
          <w:b/>
          <w:bCs/>
        </w:rPr>
        <w:t xml:space="preserve">Click phải User -&gt; New -&gt; User </w:t>
      </w:r>
      <w:r>
        <w:t>ta tiến hành tạo User</w:t>
      </w:r>
    </w:p>
    <w:p w14:paraId="44B1DC78" w14:textId="3E2D434F" w:rsidR="00140B80" w:rsidRDefault="00140B80" w:rsidP="00140B80">
      <w:r w:rsidRPr="009054A4">
        <w:rPr>
          <w:noProof/>
        </w:rPr>
        <w:drawing>
          <wp:inline distT="0" distB="0" distL="0" distR="0" wp14:anchorId="1634A564" wp14:editId="375B5F36">
            <wp:extent cx="5943600" cy="3591560"/>
            <wp:effectExtent l="0" t="0" r="0" b="889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7671" b="7581"/>
                    <a:stretch/>
                  </pic:blipFill>
                  <pic:spPr bwMode="auto">
                    <a:xfrm>
                      <a:off x="0" y="0"/>
                      <a:ext cx="5943600" cy="3591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C0FCD2" w14:textId="62CA6D5B" w:rsidR="00140B80" w:rsidRDefault="00113DD7" w:rsidP="00C8551B">
      <w:pPr>
        <w:pStyle w:val="ListParagraph"/>
        <w:numPr>
          <w:ilvl w:val="0"/>
          <w:numId w:val="3"/>
        </w:numPr>
      </w:pPr>
      <w:r w:rsidRPr="00C8017F">
        <w:rPr>
          <w:noProof/>
        </w:rPr>
        <w:lastRenderedPageBreak/>
        <w:drawing>
          <wp:anchor distT="0" distB="0" distL="114300" distR="114300" simplePos="0" relativeHeight="251633152" behindDoc="0" locked="0" layoutInCell="1" allowOverlap="1" wp14:anchorId="786C0FBB" wp14:editId="47606B04">
            <wp:simplePos x="0" y="0"/>
            <wp:positionH relativeFrom="column">
              <wp:posOffset>155161</wp:posOffset>
            </wp:positionH>
            <wp:positionV relativeFrom="paragraph">
              <wp:posOffset>539180</wp:posOffset>
            </wp:positionV>
            <wp:extent cx="5943600" cy="3662680"/>
            <wp:effectExtent l="0" t="0" r="0" b="0"/>
            <wp:wrapTopAndBottom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833" b="6743"/>
                    <a:stretch/>
                  </pic:blipFill>
                  <pic:spPr bwMode="auto">
                    <a:xfrm>
                      <a:off x="0" y="0"/>
                      <a:ext cx="5943600" cy="3662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140B80">
        <w:t xml:space="preserve">Ta tạo account theo yêu cầu có tên là </w:t>
      </w:r>
      <w:r w:rsidR="00140B80" w:rsidRPr="00113DD7">
        <w:rPr>
          <w:b/>
          <w:bCs/>
        </w:rPr>
        <w:t xml:space="preserve">testuser, </w:t>
      </w:r>
      <w:r w:rsidR="00140B80">
        <w:t>sau đó xác nhận mật khẩu “</w:t>
      </w:r>
      <w:r w:rsidR="009867E1">
        <w:t>LeHaiDang050902@</w:t>
      </w:r>
      <w:r w:rsidR="00140B80">
        <w:t>”</w:t>
      </w:r>
    </w:p>
    <w:p w14:paraId="6CEFDF96" w14:textId="0A5EAC15" w:rsidR="00140B80" w:rsidRDefault="00140B80" w:rsidP="00140B80"/>
    <w:p w14:paraId="49617501" w14:textId="2C29F13D" w:rsidR="00140B80" w:rsidRDefault="00113DD7" w:rsidP="00140B80">
      <w:pPr>
        <w:pStyle w:val="ListParagraph"/>
        <w:numPr>
          <w:ilvl w:val="0"/>
          <w:numId w:val="3"/>
        </w:numPr>
      </w:pPr>
      <w:r w:rsidRPr="00C8017F">
        <w:rPr>
          <w:noProof/>
        </w:rPr>
        <w:drawing>
          <wp:anchor distT="0" distB="0" distL="114300" distR="114300" simplePos="0" relativeHeight="251635200" behindDoc="0" locked="0" layoutInCell="1" allowOverlap="1" wp14:anchorId="110230EB" wp14:editId="58F64E78">
            <wp:simplePos x="0" y="0"/>
            <wp:positionH relativeFrom="column">
              <wp:posOffset>205273</wp:posOffset>
            </wp:positionH>
            <wp:positionV relativeFrom="paragraph">
              <wp:posOffset>411428</wp:posOffset>
            </wp:positionV>
            <wp:extent cx="5943600" cy="3627120"/>
            <wp:effectExtent l="0" t="0" r="0" b="0"/>
            <wp:wrapTopAndBottom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072" b="7342"/>
                    <a:stretch/>
                  </pic:blipFill>
                  <pic:spPr bwMode="auto">
                    <a:xfrm>
                      <a:off x="0" y="0"/>
                      <a:ext cx="5943600" cy="3627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140B80">
        <w:t>Hoàn thành quá trình tạo User</w:t>
      </w:r>
    </w:p>
    <w:p w14:paraId="37158C30" w14:textId="5AFE7DB0" w:rsidR="00140B80" w:rsidRDefault="00140B80" w:rsidP="00140B80"/>
    <w:p w14:paraId="50AFD272" w14:textId="3E136D86" w:rsidR="00140B80" w:rsidRPr="002D6B55" w:rsidRDefault="00140B80" w:rsidP="00140B80">
      <w:pPr>
        <w:rPr>
          <w:b/>
          <w:bCs/>
          <w:u w:val="single"/>
        </w:rPr>
      </w:pPr>
      <w:r w:rsidRPr="002D6B55">
        <w:rPr>
          <w:b/>
          <w:bCs/>
          <w:u w:val="single"/>
        </w:rPr>
        <w:lastRenderedPageBreak/>
        <w:t>Step 3. Join PC to Domain Controller (account: testuser)</w:t>
      </w:r>
    </w:p>
    <w:p w14:paraId="0429446C" w14:textId="415E38DB" w:rsidR="00140B80" w:rsidRDefault="008F7913" w:rsidP="00140B80">
      <w:pPr>
        <w:pStyle w:val="ListParagraph"/>
        <w:numPr>
          <w:ilvl w:val="0"/>
          <w:numId w:val="3"/>
        </w:numPr>
      </w:pPr>
      <w:r w:rsidRPr="008F7913">
        <w:drawing>
          <wp:anchor distT="0" distB="0" distL="114300" distR="114300" simplePos="0" relativeHeight="251620864" behindDoc="0" locked="0" layoutInCell="1" allowOverlap="1" wp14:anchorId="4B46926B" wp14:editId="7C2D3F83">
            <wp:simplePos x="0" y="0"/>
            <wp:positionH relativeFrom="column">
              <wp:posOffset>142999</wp:posOffset>
            </wp:positionH>
            <wp:positionV relativeFrom="paragraph">
              <wp:posOffset>443316</wp:posOffset>
            </wp:positionV>
            <wp:extent cx="5943600" cy="4159250"/>
            <wp:effectExtent l="0" t="0" r="0" b="0"/>
            <wp:wrapTopAndBottom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59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40B80" w:rsidRPr="00710B9A">
        <w:t xml:space="preserve">Đầu tiên, ta vào máy client </w:t>
      </w:r>
      <w:r w:rsidR="00140B80">
        <w:t xml:space="preserve">(Windows 7) </w:t>
      </w:r>
      <w:r w:rsidR="00140B80" w:rsidRPr="00710B9A">
        <w:t>và thay đổi domain của máy thành domain vừa tạo là HCMUTE.VN</w:t>
      </w:r>
      <w:r w:rsidR="00925CA1" w:rsidRPr="00925CA1">
        <w:rPr>
          <w:noProof/>
        </w:rPr>
        <w:t xml:space="preserve"> </w:t>
      </w:r>
    </w:p>
    <w:p w14:paraId="3E329104" w14:textId="41A3BB88" w:rsidR="00140B80" w:rsidRDefault="008F2C04" w:rsidP="008F7913">
      <w:pPr>
        <w:pStyle w:val="ListParagraph"/>
        <w:ind w:left="1080"/>
      </w:pPr>
      <w:r>
        <w:rPr>
          <w:noProof/>
        </w:rPr>
        <w:drawing>
          <wp:anchor distT="0" distB="0" distL="114300" distR="114300" simplePos="0" relativeHeight="251618816" behindDoc="0" locked="0" layoutInCell="1" allowOverlap="1" wp14:anchorId="6F45FB33" wp14:editId="6EEA7056">
            <wp:simplePos x="0" y="0"/>
            <wp:positionH relativeFrom="column">
              <wp:posOffset>1937890</wp:posOffset>
            </wp:positionH>
            <wp:positionV relativeFrom="paragraph">
              <wp:posOffset>2134235</wp:posOffset>
            </wp:positionV>
            <wp:extent cx="434340" cy="83820"/>
            <wp:effectExtent l="0" t="0" r="3810" b="0"/>
            <wp:wrapNone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4340" cy="838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7B3D015" w14:textId="1177CBE0" w:rsidR="00140B80" w:rsidRDefault="0025036F" w:rsidP="004D1173">
      <w:pPr>
        <w:pStyle w:val="ListParagraph"/>
        <w:numPr>
          <w:ilvl w:val="0"/>
          <w:numId w:val="3"/>
        </w:numPr>
      </w:pPr>
      <w:r w:rsidRPr="008F7913">
        <w:drawing>
          <wp:anchor distT="0" distB="0" distL="114300" distR="114300" simplePos="0" relativeHeight="251638272" behindDoc="0" locked="0" layoutInCell="1" allowOverlap="1" wp14:anchorId="11F86C73" wp14:editId="32E474E0">
            <wp:simplePos x="0" y="0"/>
            <wp:positionH relativeFrom="column">
              <wp:posOffset>111358</wp:posOffset>
            </wp:positionH>
            <wp:positionV relativeFrom="paragraph">
              <wp:posOffset>427303</wp:posOffset>
            </wp:positionV>
            <wp:extent cx="5943600" cy="3957320"/>
            <wp:effectExtent l="0" t="0" r="0" b="5080"/>
            <wp:wrapTopAndBottom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573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40B80">
        <w:t xml:space="preserve">Khi chúng ta ấn OK thì hệ thống sẽ kêu chúng ta đăng nhập 1 tài khoản mà ta đã tạo ở phía Server: (account </w:t>
      </w:r>
      <w:r w:rsidR="00140B80" w:rsidRPr="0025036F">
        <w:rPr>
          <w:b/>
          <w:bCs/>
        </w:rPr>
        <w:t xml:space="preserve">testuser </w:t>
      </w:r>
      <w:r w:rsidR="00140B80">
        <w:t xml:space="preserve">với password: </w:t>
      </w:r>
      <w:r w:rsidR="009867E1" w:rsidRPr="0025036F">
        <w:rPr>
          <w:b/>
          <w:bCs/>
        </w:rPr>
        <w:t>LeHaiDang050902@</w:t>
      </w:r>
      <w:r w:rsidR="00140B80">
        <w:t>)</w:t>
      </w:r>
    </w:p>
    <w:p w14:paraId="2BD784A6" w14:textId="18CD8FFA" w:rsidR="005D2D82" w:rsidRDefault="00140B80" w:rsidP="00140B80">
      <w:pPr>
        <w:pStyle w:val="ListParagraph"/>
        <w:numPr>
          <w:ilvl w:val="0"/>
          <w:numId w:val="3"/>
        </w:numPr>
      </w:pPr>
      <w:r>
        <w:lastRenderedPageBreak/>
        <w:t xml:space="preserve">Khi ta login thành công thì giao diện hiển thị như trên, ta tiến hành kiểm tra lại thông tin của máy Client </w:t>
      </w:r>
    </w:p>
    <w:p w14:paraId="0C44A33E" w14:textId="5D6E32E9" w:rsidR="00140B80" w:rsidRDefault="00B87334" w:rsidP="00140B80">
      <w:r w:rsidRPr="00B87334">
        <w:drawing>
          <wp:inline distT="0" distB="0" distL="0" distR="0" wp14:anchorId="37DC84A1" wp14:editId="016482EE">
            <wp:extent cx="5943600" cy="4168140"/>
            <wp:effectExtent l="0" t="0" r="0" b="381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7469C" w14:textId="77777777" w:rsidR="00140B80" w:rsidRDefault="00140B80" w:rsidP="00140B80">
      <w:pPr>
        <w:pStyle w:val="ListParagraph"/>
        <w:numPr>
          <w:ilvl w:val="0"/>
          <w:numId w:val="3"/>
        </w:numPr>
      </w:pPr>
      <w:r>
        <w:t>Lúc này máy Client thuộc domain do máy server tạo, có đuôi là HCMUTE.VN</w:t>
      </w:r>
    </w:p>
    <w:p w14:paraId="48F15E2E" w14:textId="5333D241" w:rsidR="00140B80" w:rsidRDefault="0025036F" w:rsidP="00C95B9C">
      <w:pPr>
        <w:pStyle w:val="ListParagraph"/>
        <w:numPr>
          <w:ilvl w:val="0"/>
          <w:numId w:val="3"/>
        </w:numPr>
      </w:pPr>
      <w:r w:rsidRPr="002C215A">
        <w:rPr>
          <w:noProof/>
        </w:rPr>
        <w:lastRenderedPageBreak/>
        <w:drawing>
          <wp:anchor distT="0" distB="0" distL="114300" distR="114300" simplePos="0" relativeHeight="251640320" behindDoc="0" locked="0" layoutInCell="1" allowOverlap="1" wp14:anchorId="5BFBC8D3" wp14:editId="07FF97DE">
            <wp:simplePos x="0" y="0"/>
            <wp:positionH relativeFrom="column">
              <wp:posOffset>80516</wp:posOffset>
            </wp:positionH>
            <wp:positionV relativeFrom="paragraph">
              <wp:posOffset>221732</wp:posOffset>
            </wp:positionV>
            <wp:extent cx="5942330" cy="4447540"/>
            <wp:effectExtent l="0" t="0" r="1270" b="0"/>
            <wp:wrapTopAndBottom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815" b="3470"/>
                    <a:stretch/>
                  </pic:blipFill>
                  <pic:spPr bwMode="auto">
                    <a:xfrm>
                      <a:off x="0" y="0"/>
                      <a:ext cx="5942330" cy="44475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140B80">
        <w:t>Cuối cùng ta đăng nhập vào máy Client để kiểm tra</w:t>
      </w:r>
    </w:p>
    <w:p w14:paraId="6EB6E43F" w14:textId="77777777" w:rsidR="00140B80" w:rsidRDefault="00140B80" w:rsidP="00140B80">
      <w:pPr>
        <w:pStyle w:val="ListParagraph"/>
        <w:numPr>
          <w:ilvl w:val="0"/>
          <w:numId w:val="3"/>
        </w:numPr>
      </w:pPr>
      <w:r>
        <w:t>Quá trình login diễn ra thành công</w:t>
      </w:r>
    </w:p>
    <w:p w14:paraId="795F4769" w14:textId="77777777" w:rsidR="00140B80" w:rsidRPr="002D6B55" w:rsidRDefault="00140B80" w:rsidP="00140B80">
      <w:pPr>
        <w:rPr>
          <w:b/>
          <w:bCs/>
          <w:u w:val="single"/>
        </w:rPr>
      </w:pPr>
      <w:r w:rsidRPr="002D6B55">
        <w:rPr>
          <w:b/>
          <w:bCs/>
          <w:u w:val="single"/>
        </w:rPr>
        <w:t>Step 4. Configure the password policy in Domain Controller</w:t>
      </w:r>
    </w:p>
    <w:p w14:paraId="6BC5F6FC" w14:textId="03F5B75E" w:rsidR="00140B80" w:rsidRDefault="0025036F" w:rsidP="00DE23B3">
      <w:pPr>
        <w:pStyle w:val="ListParagraph"/>
        <w:numPr>
          <w:ilvl w:val="0"/>
          <w:numId w:val="3"/>
        </w:numPr>
      </w:pPr>
      <w:r w:rsidRPr="00523AC4">
        <w:rPr>
          <w:noProof/>
        </w:rPr>
        <w:drawing>
          <wp:anchor distT="0" distB="0" distL="114300" distR="114300" simplePos="0" relativeHeight="251646464" behindDoc="0" locked="0" layoutInCell="1" allowOverlap="1" wp14:anchorId="69665CD0" wp14:editId="7371C3FD">
            <wp:simplePos x="0" y="0"/>
            <wp:positionH relativeFrom="column">
              <wp:posOffset>167601</wp:posOffset>
            </wp:positionH>
            <wp:positionV relativeFrom="paragraph">
              <wp:posOffset>439706</wp:posOffset>
            </wp:positionV>
            <wp:extent cx="5942965" cy="3700780"/>
            <wp:effectExtent l="0" t="0" r="635" b="0"/>
            <wp:wrapTopAndBottom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339" b="5329"/>
                    <a:stretch/>
                  </pic:blipFill>
                  <pic:spPr bwMode="auto">
                    <a:xfrm>
                      <a:off x="0" y="0"/>
                      <a:ext cx="5942965" cy="3700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140B80" w:rsidRPr="002C215A">
        <w:t>Trong Domain, ta có thể thay đổi các quy định về mật khẩu của các user để phù hợp với các mục đích nào đó trong Password Policy.</w:t>
      </w:r>
    </w:p>
    <w:p w14:paraId="24A11636" w14:textId="04883604" w:rsidR="00140B80" w:rsidRDefault="0025036F" w:rsidP="00140B80">
      <w:pPr>
        <w:pStyle w:val="ListParagraph"/>
        <w:numPr>
          <w:ilvl w:val="0"/>
          <w:numId w:val="3"/>
        </w:numPr>
      </w:pPr>
      <w:r w:rsidRPr="00523AC4">
        <w:rPr>
          <w:noProof/>
        </w:rPr>
        <w:lastRenderedPageBreak/>
        <w:drawing>
          <wp:anchor distT="0" distB="0" distL="114300" distR="114300" simplePos="0" relativeHeight="251649536" behindDoc="0" locked="0" layoutInCell="1" allowOverlap="1" wp14:anchorId="7B39218B" wp14:editId="6E78A9EB">
            <wp:simplePos x="0" y="0"/>
            <wp:positionH relativeFrom="column">
              <wp:posOffset>223001</wp:posOffset>
            </wp:positionH>
            <wp:positionV relativeFrom="paragraph">
              <wp:posOffset>72701</wp:posOffset>
            </wp:positionV>
            <wp:extent cx="5942965" cy="3620135"/>
            <wp:effectExtent l="0" t="0" r="635" b="0"/>
            <wp:wrapTopAndBottom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751" b="7819"/>
                    <a:stretch/>
                  </pic:blipFill>
                  <pic:spPr bwMode="auto">
                    <a:xfrm>
                      <a:off x="0" y="0"/>
                      <a:ext cx="5942965" cy="36201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140B80">
        <w:t>Ý nghĩa của các thông tin trong Password Policy:</w:t>
      </w:r>
    </w:p>
    <w:p w14:paraId="52DDE86A" w14:textId="77777777" w:rsidR="00140B80" w:rsidRDefault="00140B80" w:rsidP="00140B80">
      <w:pPr>
        <w:pStyle w:val="ListParagraph"/>
        <w:ind w:left="1080"/>
      </w:pPr>
      <w:r>
        <w:t>+ Enforce password history (Mật khẩu không thể trùng lặp 24 lần đầu tiên).</w:t>
      </w:r>
    </w:p>
    <w:p w14:paraId="2629F956" w14:textId="77777777" w:rsidR="00140B80" w:rsidRDefault="00140B80" w:rsidP="00140B80">
      <w:pPr>
        <w:pStyle w:val="ListParagraph"/>
        <w:ind w:left="1080"/>
      </w:pPr>
      <w:r>
        <w:t>+ Maximum password age (Mật khẩu chỉ được sử dụng trong vòng 42 ngày)</w:t>
      </w:r>
    </w:p>
    <w:p w14:paraId="334F0F04" w14:textId="77777777" w:rsidR="00140B80" w:rsidRDefault="00140B80" w:rsidP="00140B80">
      <w:pPr>
        <w:pStyle w:val="ListParagraph"/>
        <w:ind w:left="1080"/>
      </w:pPr>
      <w:r w:rsidRPr="00523AC4">
        <w:t>+ Minimum password age (Số ngày đưa ra cảnh báo trước khi mật khẩu hết hạn)</w:t>
      </w:r>
    </w:p>
    <w:p w14:paraId="7AFFDDD2" w14:textId="77777777" w:rsidR="00140B80" w:rsidRDefault="00140B80" w:rsidP="00140B80">
      <w:pPr>
        <w:pStyle w:val="ListParagraph"/>
        <w:ind w:left="1080"/>
      </w:pPr>
      <w:r>
        <w:t>+</w:t>
      </w:r>
      <w:r w:rsidRPr="003B1C62">
        <w:t xml:space="preserve"> Minnimum password length (Số lượng kí tự tối thiểu: 7)</w:t>
      </w:r>
    </w:p>
    <w:p w14:paraId="44EDCB88" w14:textId="77777777" w:rsidR="00140B80" w:rsidRDefault="00140B80" w:rsidP="00140B80">
      <w:pPr>
        <w:pStyle w:val="ListParagraph"/>
        <w:ind w:left="1080"/>
      </w:pPr>
      <w:r>
        <w:t xml:space="preserve">+ </w:t>
      </w:r>
      <w:r w:rsidRPr="003B1C62">
        <w:t>Password must meet complexity requirements (Yêu cầu độ phức tạp phải có kí tự thường, in hoa, số, kí tự đặt biệt : Enable)</w:t>
      </w:r>
    </w:p>
    <w:p w14:paraId="71A5FF30" w14:textId="77777777" w:rsidR="00140B80" w:rsidRDefault="00140B80" w:rsidP="00140B80">
      <w:pPr>
        <w:pStyle w:val="ListParagraph"/>
        <w:ind w:left="1080"/>
      </w:pPr>
      <w:r>
        <w:t xml:space="preserve">+ </w:t>
      </w:r>
      <w:r w:rsidRPr="003B1C62">
        <w:t>Store passwords using reversible encryption (Mã hóa mật khẩu: Disable)</w:t>
      </w:r>
    </w:p>
    <w:p w14:paraId="083BCC07" w14:textId="77777777" w:rsidR="00140B80" w:rsidRDefault="00140B80" w:rsidP="00140B80">
      <w:pPr>
        <w:pStyle w:val="ListParagraph"/>
        <w:numPr>
          <w:ilvl w:val="0"/>
          <w:numId w:val="3"/>
        </w:numPr>
      </w:pPr>
      <w:r>
        <w:t>Ý nghĩa của các thông tin trong Acount Policy:</w:t>
      </w:r>
    </w:p>
    <w:p w14:paraId="790ED81F" w14:textId="77777777" w:rsidR="00140B80" w:rsidRPr="0044090B" w:rsidRDefault="00140B80" w:rsidP="00140B80">
      <w:pPr>
        <w:pStyle w:val="ListParagraph"/>
        <w:spacing w:after="0"/>
        <w:ind w:left="1080"/>
        <w:jc w:val="both"/>
        <w:rPr>
          <w:rFonts w:cstheme="minorHAnsi"/>
        </w:rPr>
      </w:pPr>
      <w:r w:rsidRPr="0044090B">
        <w:rPr>
          <w:rFonts w:cstheme="minorHAnsi"/>
        </w:rPr>
        <w:t>+ Account lookout duration (thời hạn khóa tài khoản)</w:t>
      </w:r>
    </w:p>
    <w:p w14:paraId="49860437" w14:textId="77777777" w:rsidR="00140B80" w:rsidRPr="0044090B" w:rsidRDefault="00140B80" w:rsidP="00140B80">
      <w:pPr>
        <w:spacing w:after="0" w:line="254" w:lineRule="auto"/>
        <w:ind w:left="1080"/>
        <w:jc w:val="both"/>
        <w:rPr>
          <w:rFonts w:eastAsia="Calibri" w:cstheme="minorHAnsi"/>
          <w:bCs/>
        </w:rPr>
      </w:pPr>
      <w:r w:rsidRPr="0044090B">
        <w:rPr>
          <w:rFonts w:eastAsia="Calibri" w:cstheme="minorHAnsi"/>
          <w:bCs/>
        </w:rPr>
        <w:t>+ Account lookout threshold (Số lần được đăng nhập sai, nếu nhập sai nhiều hơn account sẽ bị khóa)</w:t>
      </w:r>
    </w:p>
    <w:p w14:paraId="355C7BA3" w14:textId="77777777" w:rsidR="00140B80" w:rsidRDefault="00140B80" w:rsidP="00140B80">
      <w:pPr>
        <w:spacing w:after="0"/>
        <w:ind w:left="360" w:firstLine="720"/>
        <w:jc w:val="both"/>
        <w:rPr>
          <w:rFonts w:cstheme="minorHAnsi"/>
          <w:bCs/>
        </w:rPr>
      </w:pPr>
      <w:r w:rsidRPr="0044090B">
        <w:rPr>
          <w:rFonts w:cstheme="minorHAnsi"/>
          <w:bCs/>
        </w:rPr>
        <w:t>+ Reset account lookout counter after (sau bao lâu thì account reset lại)</w:t>
      </w:r>
    </w:p>
    <w:p w14:paraId="37FFE4E5" w14:textId="77777777" w:rsidR="00140B80" w:rsidRPr="0091459A" w:rsidRDefault="00140B80" w:rsidP="00140B80">
      <w:pPr>
        <w:pStyle w:val="ListParagraph"/>
        <w:numPr>
          <w:ilvl w:val="0"/>
          <w:numId w:val="3"/>
        </w:numPr>
        <w:spacing w:after="0"/>
        <w:jc w:val="both"/>
        <w:rPr>
          <w:rFonts w:cstheme="minorHAnsi"/>
          <w:bCs/>
        </w:rPr>
      </w:pPr>
      <w:r>
        <w:rPr>
          <w:rFonts w:cstheme="minorHAnsi"/>
          <w:bCs/>
        </w:rPr>
        <w:t xml:space="preserve">Ta thử thay đổi yếu tố </w:t>
      </w:r>
      <w:r w:rsidRPr="003B1C62">
        <w:t>Minnimum password length</w:t>
      </w:r>
      <w:r>
        <w:t xml:space="preserve"> của Password Policy thành 8 và sau đó update policy xuống toàn bộ miền và các user</w:t>
      </w:r>
    </w:p>
    <w:p w14:paraId="6EFD065F" w14:textId="77777777" w:rsidR="00140B80" w:rsidRDefault="00140B80" w:rsidP="00140B80">
      <w:pPr>
        <w:pStyle w:val="ListParagraph"/>
        <w:spacing w:after="0"/>
        <w:ind w:left="1080"/>
        <w:jc w:val="both"/>
      </w:pPr>
      <w:r>
        <w:t xml:space="preserve">+ Thay đổi </w:t>
      </w:r>
      <w:r w:rsidRPr="003B1C62">
        <w:t>Minnimum password length</w:t>
      </w:r>
      <w:r>
        <w:t>: 7 thành 8</w:t>
      </w:r>
    </w:p>
    <w:p w14:paraId="7BEA5AE7" w14:textId="77777777" w:rsidR="00140B80" w:rsidRDefault="00140B80" w:rsidP="00140B80">
      <w:pPr>
        <w:pStyle w:val="ListParagraph"/>
        <w:spacing w:after="0"/>
        <w:ind w:left="1080"/>
        <w:jc w:val="both"/>
        <w:rPr>
          <w:rFonts w:cstheme="minorHAnsi"/>
          <w:bCs/>
        </w:rPr>
      </w:pPr>
      <w:r>
        <w:rPr>
          <w:noProof/>
        </w:rPr>
        <w:lastRenderedPageBreak/>
        <w:drawing>
          <wp:inline distT="0" distB="0" distL="0" distR="0" wp14:anchorId="05A64E6F" wp14:editId="261B9F46">
            <wp:extent cx="2905760" cy="3474720"/>
            <wp:effectExtent l="0" t="0" r="889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Picture 8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90576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EEBD1D" w14:textId="77777777" w:rsidR="00140B80" w:rsidRPr="0025036F" w:rsidRDefault="00140B80" w:rsidP="0025036F">
      <w:pPr>
        <w:spacing w:after="0"/>
        <w:jc w:val="both"/>
        <w:rPr>
          <w:rFonts w:cstheme="minorHAnsi"/>
          <w:bCs/>
        </w:rPr>
      </w:pPr>
    </w:p>
    <w:p w14:paraId="33D9FB72" w14:textId="77777777" w:rsidR="00140B80" w:rsidRDefault="00140B80" w:rsidP="00140B80">
      <w:pPr>
        <w:pStyle w:val="ListParagraph"/>
        <w:spacing w:after="0"/>
        <w:ind w:left="1080"/>
        <w:jc w:val="both"/>
        <w:rPr>
          <w:rFonts w:cstheme="minorHAnsi"/>
          <w:bCs/>
        </w:rPr>
      </w:pPr>
      <w:r>
        <w:rPr>
          <w:rFonts w:cstheme="minorHAnsi"/>
          <w:bCs/>
        </w:rPr>
        <w:t>+ Update xuống toàn bộ miền và các user bằng lệnh gpupdate /force trong cmd của máy server</w:t>
      </w:r>
    </w:p>
    <w:p w14:paraId="4D339453" w14:textId="46F2F463" w:rsidR="00140B80" w:rsidRPr="0025036F" w:rsidRDefault="00140B80" w:rsidP="0025036F">
      <w:pPr>
        <w:spacing w:after="0"/>
        <w:jc w:val="both"/>
        <w:rPr>
          <w:rFonts w:cstheme="minorHAnsi"/>
          <w:bCs/>
        </w:rPr>
      </w:pPr>
      <w:r>
        <w:rPr>
          <w:rFonts w:cstheme="minorHAnsi"/>
          <w:bCs/>
        </w:rPr>
        <w:tab/>
      </w:r>
      <w:r>
        <w:rPr>
          <w:noProof/>
        </w:rPr>
        <w:drawing>
          <wp:inline distT="0" distB="0" distL="0" distR="0" wp14:anchorId="3921C311" wp14:editId="0CBA007F">
            <wp:extent cx="4572000" cy="2308860"/>
            <wp:effectExtent l="0" t="0" r="0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Picture 94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30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64E64" w14:textId="62724EBB" w:rsidR="00466D17" w:rsidRPr="00C904E9" w:rsidRDefault="00140B80" w:rsidP="00C904E9">
      <w:pPr>
        <w:rPr>
          <w:b/>
          <w:bCs/>
          <w:u w:val="single"/>
        </w:rPr>
      </w:pPr>
      <w:r w:rsidRPr="002D6B55">
        <w:rPr>
          <w:b/>
          <w:bCs/>
          <w:u w:val="single"/>
        </w:rPr>
        <w:t>Step 5. Verify the configuration on the PC client</w:t>
      </w:r>
    </w:p>
    <w:p w14:paraId="67FF4034" w14:textId="5643517F" w:rsidR="00140B80" w:rsidRDefault="00140B80" w:rsidP="00525A0F">
      <w:pPr>
        <w:pStyle w:val="ListParagraph"/>
        <w:numPr>
          <w:ilvl w:val="0"/>
          <w:numId w:val="3"/>
        </w:numPr>
      </w:pPr>
      <w:r>
        <w:t>Tạo một user mới:</w:t>
      </w:r>
      <w:r w:rsidR="00095179" w:rsidRPr="00095179">
        <w:rPr>
          <w:noProof/>
        </w:rPr>
        <w:t xml:space="preserve"> </w:t>
      </w:r>
    </w:p>
    <w:p w14:paraId="7C9D44E3" w14:textId="6BE5C849" w:rsidR="00C904E9" w:rsidRDefault="00C904E9" w:rsidP="00C904E9">
      <w:pPr>
        <w:ind w:left="720"/>
      </w:pPr>
      <w:r w:rsidRPr="00C904E9">
        <w:lastRenderedPageBreak/>
        <w:drawing>
          <wp:anchor distT="0" distB="0" distL="114300" distR="114300" simplePos="0" relativeHeight="251671552" behindDoc="0" locked="0" layoutInCell="1" allowOverlap="1" wp14:anchorId="69419486" wp14:editId="56B1C73A">
            <wp:simplePos x="0" y="0"/>
            <wp:positionH relativeFrom="column">
              <wp:posOffset>120650</wp:posOffset>
            </wp:positionH>
            <wp:positionV relativeFrom="paragraph">
              <wp:posOffset>25400</wp:posOffset>
            </wp:positionV>
            <wp:extent cx="5943600" cy="3173095"/>
            <wp:effectExtent l="0" t="0" r="0" b="8255"/>
            <wp:wrapTopAndBottom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730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64EF9A2" w14:textId="343ADAB4" w:rsidR="00140B80" w:rsidRPr="00C14237" w:rsidRDefault="00140B80" w:rsidP="00140B80">
      <w:pPr>
        <w:spacing w:after="0"/>
        <w:ind w:firstLine="360"/>
        <w:jc w:val="both"/>
        <w:rPr>
          <w:rFonts w:cstheme="minorHAnsi"/>
        </w:rPr>
      </w:pPr>
      <w:r w:rsidRPr="00C14237">
        <w:rPr>
          <w:rFonts w:cstheme="minorHAnsi"/>
        </w:rPr>
        <w:t>Các tick chọn lần lượt là:</w:t>
      </w:r>
    </w:p>
    <w:p w14:paraId="5ECBA786" w14:textId="77777777" w:rsidR="00140B80" w:rsidRPr="00C14237" w:rsidRDefault="00140B80" w:rsidP="00140B80">
      <w:pPr>
        <w:spacing w:after="0"/>
        <w:ind w:firstLine="720"/>
        <w:jc w:val="both"/>
        <w:rPr>
          <w:rFonts w:cstheme="minorHAnsi"/>
        </w:rPr>
      </w:pPr>
      <w:r w:rsidRPr="00C14237">
        <w:rPr>
          <w:rFonts w:cstheme="minorHAnsi"/>
        </w:rPr>
        <w:t>+ User must change password at next logon: Bắt buộc người dùng phải đổi mật khẩu ở lần đăng nhập (lần đăng nhập đầu tiên kể từ khi đặt mật khẩu) kế tiếp.</w:t>
      </w:r>
    </w:p>
    <w:p w14:paraId="45E69A31" w14:textId="77777777" w:rsidR="00140B80" w:rsidRPr="00C14237" w:rsidRDefault="00140B80" w:rsidP="00140B80">
      <w:pPr>
        <w:spacing w:after="0"/>
        <w:ind w:firstLine="720"/>
        <w:jc w:val="both"/>
        <w:rPr>
          <w:rFonts w:cstheme="minorHAnsi"/>
        </w:rPr>
      </w:pPr>
      <w:r w:rsidRPr="00C14237">
        <w:rPr>
          <w:rFonts w:cstheme="minorHAnsi"/>
        </w:rPr>
        <w:t>+ User cannot change password: Người dùng không thể thay đổi mật khẩu.</w:t>
      </w:r>
    </w:p>
    <w:p w14:paraId="3AB633D3" w14:textId="77777777" w:rsidR="00140B80" w:rsidRPr="00C14237" w:rsidRDefault="00140B80" w:rsidP="00140B80">
      <w:pPr>
        <w:spacing w:after="0"/>
        <w:ind w:firstLine="720"/>
        <w:jc w:val="both"/>
        <w:rPr>
          <w:rFonts w:cstheme="minorHAnsi"/>
        </w:rPr>
      </w:pPr>
      <w:r w:rsidRPr="00C14237">
        <w:rPr>
          <w:rFonts w:cstheme="minorHAnsi"/>
        </w:rPr>
        <w:t>+ Password never expired: Mật khẩu không bao giờ hết hạn.</w:t>
      </w:r>
    </w:p>
    <w:p w14:paraId="7AEF0050" w14:textId="77777777" w:rsidR="00140B80" w:rsidRDefault="00140B80" w:rsidP="00140B80">
      <w:pPr>
        <w:spacing w:after="0"/>
        <w:ind w:firstLine="720"/>
        <w:jc w:val="both"/>
        <w:rPr>
          <w:rFonts w:cstheme="minorHAnsi"/>
        </w:rPr>
      </w:pPr>
      <w:r w:rsidRPr="00C14237">
        <w:rPr>
          <w:rFonts w:cstheme="minorHAnsi"/>
        </w:rPr>
        <w:t>+ Account is disable: Bạn chỉ chọn dòng này khi muốn khóa tài khoản người dùng (thường sử dụng khi muốn vô hiệu hóa một tài khoản trong hệ thống).</w:t>
      </w:r>
    </w:p>
    <w:p w14:paraId="79B94294" w14:textId="77777777" w:rsidR="00C904E9" w:rsidRDefault="00C904E9" w:rsidP="00140B80">
      <w:pPr>
        <w:spacing w:after="0"/>
        <w:jc w:val="both"/>
        <w:rPr>
          <w:rFonts w:cstheme="minorHAnsi"/>
          <w:noProof/>
        </w:rPr>
      </w:pPr>
    </w:p>
    <w:p w14:paraId="3DEBF506" w14:textId="581005BF" w:rsidR="00140B80" w:rsidRDefault="00140B80" w:rsidP="00140B80">
      <w:pPr>
        <w:spacing w:after="0"/>
        <w:jc w:val="both"/>
        <w:rPr>
          <w:rFonts w:cstheme="minorHAnsi"/>
        </w:rPr>
      </w:pPr>
      <w:r w:rsidRPr="002D6B55">
        <w:rPr>
          <w:rFonts w:cstheme="minorHAnsi"/>
          <w:noProof/>
        </w:rPr>
        <w:drawing>
          <wp:inline distT="0" distB="0" distL="0" distR="0" wp14:anchorId="5E40D68A" wp14:editId="7D34D3A8">
            <wp:extent cx="5942398" cy="3632200"/>
            <wp:effectExtent l="0" t="0" r="1270" b="635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t="7049" b="7229"/>
                    <a:stretch/>
                  </pic:blipFill>
                  <pic:spPr bwMode="auto">
                    <a:xfrm>
                      <a:off x="0" y="0"/>
                      <a:ext cx="5943600" cy="36329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F421A6" w14:textId="77777777" w:rsidR="00140B80" w:rsidRDefault="00140B80" w:rsidP="00140B80">
      <w:pPr>
        <w:spacing w:after="0"/>
        <w:jc w:val="both"/>
        <w:rPr>
          <w:rFonts w:cstheme="minorHAnsi"/>
        </w:rPr>
      </w:pPr>
    </w:p>
    <w:p w14:paraId="7504ABB3" w14:textId="02D1FC3C" w:rsidR="00EB04D5" w:rsidRPr="00EB04D5" w:rsidRDefault="00EB04D5" w:rsidP="00EB04D5">
      <w:pPr>
        <w:pStyle w:val="ListParagraph"/>
        <w:numPr>
          <w:ilvl w:val="0"/>
          <w:numId w:val="3"/>
        </w:numPr>
        <w:spacing w:after="0"/>
        <w:jc w:val="both"/>
        <w:rPr>
          <w:rFonts w:cstheme="minorHAnsi"/>
        </w:rPr>
      </w:pPr>
      <w:r w:rsidRPr="00EB04D5">
        <w:rPr>
          <w:rFonts w:cstheme="minorHAnsi"/>
        </w:rPr>
        <w:lastRenderedPageBreak/>
        <w:drawing>
          <wp:anchor distT="0" distB="0" distL="114300" distR="114300" simplePos="0" relativeHeight="251651584" behindDoc="0" locked="0" layoutInCell="1" allowOverlap="1" wp14:anchorId="03F4B9E6" wp14:editId="6EA8E132">
            <wp:simplePos x="0" y="0"/>
            <wp:positionH relativeFrom="column">
              <wp:posOffset>187036</wp:posOffset>
            </wp:positionH>
            <wp:positionV relativeFrom="paragraph">
              <wp:posOffset>251633</wp:posOffset>
            </wp:positionV>
            <wp:extent cx="5943600" cy="3549650"/>
            <wp:effectExtent l="0" t="0" r="0" b="0"/>
            <wp:wrapTopAndBottom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96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40B80">
        <w:rPr>
          <w:rFonts w:cstheme="minorHAnsi"/>
        </w:rPr>
        <w:t>Tạo user thành công</w:t>
      </w:r>
      <w:r w:rsidR="00257E87">
        <w:rPr>
          <w:rFonts w:cstheme="minorHAnsi"/>
        </w:rPr>
        <w:t xml:space="preserve">: </w:t>
      </w:r>
    </w:p>
    <w:p w14:paraId="70E15578" w14:textId="47488DED" w:rsidR="00140B80" w:rsidRPr="00C14237" w:rsidRDefault="00140B80" w:rsidP="00140B80">
      <w:pPr>
        <w:spacing w:after="0"/>
        <w:jc w:val="both"/>
        <w:rPr>
          <w:rFonts w:cstheme="minorHAnsi"/>
        </w:rPr>
      </w:pPr>
    </w:p>
    <w:p w14:paraId="0F98C4BF" w14:textId="536E4D12" w:rsidR="00140B80" w:rsidRDefault="00140B80" w:rsidP="00140B80">
      <w:pPr>
        <w:pStyle w:val="ListParagraph"/>
        <w:numPr>
          <w:ilvl w:val="0"/>
          <w:numId w:val="3"/>
        </w:numPr>
      </w:pPr>
      <w:r>
        <w:t>Khi mật khẩu không vi phạm các Policy thì sẽ thoát ra và không có bất kỳ thông báo nào</w:t>
      </w:r>
    </w:p>
    <w:p w14:paraId="72C09971" w14:textId="498F8AC6" w:rsidR="00140B80" w:rsidRDefault="00137928" w:rsidP="00140B80">
      <w:pPr>
        <w:pStyle w:val="ListParagraph"/>
        <w:numPr>
          <w:ilvl w:val="0"/>
          <w:numId w:val="3"/>
        </w:numPr>
      </w:pPr>
      <w:r w:rsidRPr="00137928">
        <w:drawing>
          <wp:anchor distT="0" distB="0" distL="114300" distR="114300" simplePos="0" relativeHeight="251677184" behindDoc="0" locked="0" layoutInCell="1" allowOverlap="1" wp14:anchorId="05F9E2E6" wp14:editId="5FD41D18">
            <wp:simplePos x="0" y="0"/>
            <wp:positionH relativeFrom="column">
              <wp:posOffset>0</wp:posOffset>
            </wp:positionH>
            <wp:positionV relativeFrom="paragraph">
              <wp:posOffset>351155</wp:posOffset>
            </wp:positionV>
            <wp:extent cx="5943600" cy="3757295"/>
            <wp:effectExtent l="0" t="0" r="0" b="0"/>
            <wp:wrapTopAndBottom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572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40B80">
        <w:t>Ta tiến hành đăng nhập lần đầu để thay đổi Password</w:t>
      </w:r>
    </w:p>
    <w:p w14:paraId="61CB7DE2" w14:textId="1AF5E507" w:rsidR="00140B80" w:rsidRDefault="00137928" w:rsidP="00137928">
      <w:pPr>
        <w:ind w:left="720"/>
      </w:pPr>
      <w:r>
        <w:rPr>
          <w:noProof/>
        </w:rPr>
        <w:drawing>
          <wp:anchor distT="0" distB="0" distL="114300" distR="114300" simplePos="0" relativeHeight="251653632" behindDoc="0" locked="0" layoutInCell="1" allowOverlap="1" wp14:anchorId="5268547F" wp14:editId="676D0B24">
            <wp:simplePos x="0" y="0"/>
            <wp:positionH relativeFrom="column">
              <wp:posOffset>2714683</wp:posOffset>
            </wp:positionH>
            <wp:positionV relativeFrom="paragraph">
              <wp:posOffset>1656715</wp:posOffset>
            </wp:positionV>
            <wp:extent cx="1158240" cy="152400"/>
            <wp:effectExtent l="0" t="0" r="3810" b="0"/>
            <wp:wrapNone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Picture 54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58240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6A92E6D" w14:textId="7A851D56" w:rsidR="00140B80" w:rsidRDefault="00140B80" w:rsidP="00140B80">
      <w:pPr>
        <w:pStyle w:val="ListParagraph"/>
        <w:numPr>
          <w:ilvl w:val="0"/>
          <w:numId w:val="3"/>
        </w:numPr>
      </w:pPr>
      <w:r>
        <w:t xml:space="preserve">Mật khẩu mới: </w:t>
      </w:r>
      <w:r w:rsidR="00C96CA0">
        <w:t>Haidang1607@@</w:t>
      </w:r>
      <w:r>
        <w:t>, mật khẩu đúng với policy nên được chấp thuận</w:t>
      </w:r>
    </w:p>
    <w:p w14:paraId="1042CB6B" w14:textId="3220C6D2" w:rsidR="00140B80" w:rsidRDefault="006A5C41" w:rsidP="00140B80">
      <w:pPr>
        <w:pStyle w:val="ListParagraph"/>
        <w:numPr>
          <w:ilvl w:val="0"/>
          <w:numId w:val="3"/>
        </w:numPr>
      </w:pPr>
      <w:r w:rsidRPr="003163C1">
        <w:rPr>
          <w:noProof/>
        </w:rPr>
        <w:lastRenderedPageBreak/>
        <w:drawing>
          <wp:anchor distT="0" distB="0" distL="114300" distR="114300" simplePos="0" relativeHeight="251673088" behindDoc="0" locked="0" layoutInCell="1" allowOverlap="1" wp14:anchorId="1EDEFEF4" wp14:editId="5D5153B8">
            <wp:simplePos x="0" y="0"/>
            <wp:positionH relativeFrom="column">
              <wp:posOffset>145415</wp:posOffset>
            </wp:positionH>
            <wp:positionV relativeFrom="paragraph">
              <wp:posOffset>597073</wp:posOffset>
            </wp:positionV>
            <wp:extent cx="5943600" cy="4425950"/>
            <wp:effectExtent l="0" t="0" r="0" b="0"/>
            <wp:wrapTopAndBottom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628" b="3752"/>
                    <a:stretch/>
                  </pic:blipFill>
                  <pic:spPr bwMode="auto">
                    <a:xfrm>
                      <a:off x="0" y="0"/>
                      <a:ext cx="5943600" cy="4425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140B80">
        <w:t>Ta trở về máy Client và thử đăng nhập sai 5 lần thì màng hình sẽ treo ở trạng thái load 30s sau đó mới cho đăng nhập tiếp</w:t>
      </w:r>
    </w:p>
    <w:p w14:paraId="54C5BC27" w14:textId="77777777" w:rsidR="00137928" w:rsidRPr="00CD3022" w:rsidRDefault="00137928" w:rsidP="00140B80"/>
    <w:p w14:paraId="4DA036D1" w14:textId="77777777" w:rsidR="00330472" w:rsidRPr="00B64046" w:rsidRDefault="00330472" w:rsidP="00E96871">
      <w:pPr>
        <w:pStyle w:val="ListParagraph"/>
        <w:numPr>
          <w:ilvl w:val="0"/>
          <w:numId w:val="1"/>
        </w:numPr>
        <w:ind w:left="360"/>
        <w:rPr>
          <w:b/>
          <w:sz w:val="24"/>
          <w:szCs w:val="24"/>
        </w:rPr>
      </w:pPr>
      <w:r w:rsidRPr="00B64046">
        <w:rPr>
          <w:b/>
          <w:sz w:val="24"/>
          <w:szCs w:val="24"/>
        </w:rPr>
        <w:t>WiFi authentication (WPA2)</w:t>
      </w:r>
    </w:p>
    <w:p w14:paraId="1663CEDD" w14:textId="77777777" w:rsidR="00330472" w:rsidRPr="00B64046" w:rsidRDefault="00330472" w:rsidP="00305CA5">
      <w:pPr>
        <w:rPr>
          <w:b/>
          <w:sz w:val="24"/>
          <w:szCs w:val="24"/>
        </w:rPr>
      </w:pPr>
      <w:r w:rsidRPr="00B64046">
        <w:rPr>
          <w:sz w:val="24"/>
          <w:szCs w:val="24"/>
        </w:rPr>
        <w:t>Network topology</w:t>
      </w:r>
    </w:p>
    <w:p w14:paraId="0E03AD16" w14:textId="77777777" w:rsidR="00330472" w:rsidRPr="00B64046" w:rsidRDefault="00330472" w:rsidP="00252E12">
      <w:pPr>
        <w:pStyle w:val="ListParagraph"/>
        <w:spacing w:after="0"/>
        <w:ind w:left="360"/>
        <w:contextualSpacing w:val="0"/>
        <w:jc w:val="center"/>
        <w:rPr>
          <w:sz w:val="24"/>
          <w:szCs w:val="24"/>
        </w:rPr>
      </w:pPr>
      <w:r w:rsidRPr="00B64046">
        <w:rPr>
          <w:sz w:val="24"/>
          <w:szCs w:val="24"/>
        </w:rPr>
        <w:object w:dxaOrig="10486" w:dyaOrig="4601" w14:anchorId="1470148D">
          <v:shape id="_x0000_i1026" type="#_x0000_t75" style="width:466.9pt;height:205.1pt" o:ole="">
            <v:imagedata r:id="rId47" o:title=""/>
          </v:shape>
          <o:OLEObject Type="Embed" ProgID="Visio.Drawing.11" ShapeID="_x0000_i1026" DrawAspect="Content" ObjectID="_1725991591" r:id="rId48"/>
        </w:object>
      </w:r>
    </w:p>
    <w:p w14:paraId="25A4597A" w14:textId="766070C8" w:rsidR="00D069A4" w:rsidRDefault="00D069A4" w:rsidP="00252E12">
      <w:pPr>
        <w:spacing w:after="0"/>
        <w:rPr>
          <w:sz w:val="24"/>
          <w:szCs w:val="24"/>
        </w:rPr>
      </w:pPr>
      <w:r w:rsidRPr="00D069A4">
        <w:rPr>
          <w:noProof/>
          <w:sz w:val="24"/>
          <w:szCs w:val="24"/>
        </w:rPr>
        <w:lastRenderedPageBreak/>
        <w:drawing>
          <wp:inline distT="0" distB="0" distL="0" distR="0" wp14:anchorId="6CD3AB67" wp14:editId="1405AC6A">
            <wp:extent cx="5258256" cy="3261643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58256" cy="3261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3CC54" w14:textId="03426835" w:rsidR="00305CA5" w:rsidRPr="00B64046" w:rsidRDefault="00305CA5" w:rsidP="00252E12">
      <w:pPr>
        <w:spacing w:after="0"/>
        <w:rPr>
          <w:sz w:val="24"/>
          <w:szCs w:val="24"/>
        </w:rPr>
      </w:pPr>
      <w:r w:rsidRPr="00B64046">
        <w:rPr>
          <w:sz w:val="24"/>
          <w:szCs w:val="24"/>
        </w:rPr>
        <w:t>Step 1. Configure DHCP server</w:t>
      </w:r>
    </w:p>
    <w:p w14:paraId="18929A38" w14:textId="78DC9D73" w:rsidR="00305CA5" w:rsidRDefault="00305CA5" w:rsidP="00252E12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  <w:szCs w:val="24"/>
        </w:rPr>
      </w:pPr>
      <w:r w:rsidRPr="00B64046">
        <w:rPr>
          <w:sz w:val="24"/>
          <w:szCs w:val="24"/>
        </w:rPr>
        <w:t>IP address: 192.168.10.254</w:t>
      </w:r>
    </w:p>
    <w:p w14:paraId="42913399" w14:textId="4AB0F87A" w:rsidR="00CB5395" w:rsidRPr="00B64046" w:rsidRDefault="00CB5395" w:rsidP="00CB5395">
      <w:pPr>
        <w:pStyle w:val="ListParagraph"/>
        <w:spacing w:after="0"/>
        <w:ind w:left="1080"/>
        <w:contextualSpacing w:val="0"/>
        <w:rPr>
          <w:sz w:val="24"/>
          <w:szCs w:val="24"/>
        </w:rPr>
      </w:pPr>
      <w:r w:rsidRPr="00E265A7">
        <w:rPr>
          <w:noProof/>
          <w:sz w:val="24"/>
          <w:szCs w:val="24"/>
        </w:rPr>
        <w:drawing>
          <wp:anchor distT="0" distB="0" distL="114300" distR="114300" simplePos="0" relativeHeight="251663360" behindDoc="0" locked="0" layoutInCell="1" allowOverlap="1" wp14:anchorId="1217BF37" wp14:editId="38B40792">
            <wp:simplePos x="0" y="0"/>
            <wp:positionH relativeFrom="column">
              <wp:posOffset>441960</wp:posOffset>
            </wp:positionH>
            <wp:positionV relativeFrom="paragraph">
              <wp:posOffset>106680</wp:posOffset>
            </wp:positionV>
            <wp:extent cx="5943600" cy="2155190"/>
            <wp:effectExtent l="0" t="0" r="0" b="0"/>
            <wp:wrapTopAndBottom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551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B3318CE" w14:textId="201845AA" w:rsidR="00305CA5" w:rsidRPr="00B64046" w:rsidRDefault="00305CA5" w:rsidP="00252E12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  <w:szCs w:val="24"/>
        </w:rPr>
      </w:pPr>
      <w:r w:rsidRPr="00B64046">
        <w:rPr>
          <w:sz w:val="24"/>
          <w:szCs w:val="24"/>
        </w:rPr>
        <w:t>DHCP server:</w:t>
      </w:r>
    </w:p>
    <w:p w14:paraId="024B751A" w14:textId="1CF16A7E" w:rsidR="00305CA5" w:rsidRPr="00B64046" w:rsidRDefault="00305CA5" w:rsidP="00252E12">
      <w:pPr>
        <w:pStyle w:val="ListParagraph"/>
        <w:numPr>
          <w:ilvl w:val="1"/>
          <w:numId w:val="3"/>
        </w:numPr>
        <w:spacing w:after="0"/>
        <w:contextualSpacing w:val="0"/>
        <w:rPr>
          <w:sz w:val="24"/>
          <w:szCs w:val="24"/>
        </w:rPr>
      </w:pPr>
      <w:r w:rsidRPr="00B64046">
        <w:rPr>
          <w:sz w:val="24"/>
          <w:szCs w:val="24"/>
        </w:rPr>
        <w:t>Network: 192.168.10.0/24</w:t>
      </w:r>
    </w:p>
    <w:p w14:paraId="23D806E4" w14:textId="2B55DA2B" w:rsidR="00305CA5" w:rsidRPr="00B64046" w:rsidRDefault="00305CA5" w:rsidP="00252E12">
      <w:pPr>
        <w:pStyle w:val="ListParagraph"/>
        <w:numPr>
          <w:ilvl w:val="1"/>
          <w:numId w:val="3"/>
        </w:numPr>
        <w:spacing w:after="0"/>
        <w:contextualSpacing w:val="0"/>
        <w:rPr>
          <w:sz w:val="24"/>
          <w:szCs w:val="24"/>
        </w:rPr>
      </w:pPr>
      <w:r w:rsidRPr="00B64046">
        <w:rPr>
          <w:sz w:val="24"/>
          <w:szCs w:val="24"/>
        </w:rPr>
        <w:t>IP range: 192.168.10.100 – 192.168.10.200</w:t>
      </w:r>
    </w:p>
    <w:p w14:paraId="318D2542" w14:textId="77777777" w:rsidR="00305CA5" w:rsidRPr="00B64046" w:rsidRDefault="00305CA5" w:rsidP="00252E12">
      <w:pPr>
        <w:pStyle w:val="ListParagraph"/>
        <w:numPr>
          <w:ilvl w:val="1"/>
          <w:numId w:val="3"/>
        </w:numPr>
        <w:spacing w:after="0"/>
        <w:contextualSpacing w:val="0"/>
        <w:rPr>
          <w:sz w:val="24"/>
          <w:szCs w:val="24"/>
        </w:rPr>
      </w:pPr>
      <w:r w:rsidRPr="00B64046">
        <w:rPr>
          <w:sz w:val="24"/>
          <w:szCs w:val="24"/>
        </w:rPr>
        <w:t>Default gateway: 192.168.10.1</w:t>
      </w:r>
      <w:r w:rsidRPr="00B64046">
        <w:rPr>
          <w:sz w:val="24"/>
          <w:szCs w:val="24"/>
        </w:rPr>
        <w:tab/>
      </w:r>
    </w:p>
    <w:p w14:paraId="0EDB29F3" w14:textId="5DBAB96A" w:rsidR="00305CA5" w:rsidRDefault="00CB5395" w:rsidP="00252E12">
      <w:pPr>
        <w:pStyle w:val="ListParagraph"/>
        <w:numPr>
          <w:ilvl w:val="1"/>
          <w:numId w:val="3"/>
        </w:numPr>
        <w:spacing w:after="0"/>
        <w:contextualSpacing w:val="0"/>
        <w:rPr>
          <w:sz w:val="24"/>
          <w:szCs w:val="24"/>
        </w:rPr>
      </w:pPr>
      <w:r w:rsidRPr="0014675D">
        <w:rPr>
          <w:noProof/>
          <w:sz w:val="24"/>
          <w:szCs w:val="24"/>
        </w:rPr>
        <w:lastRenderedPageBreak/>
        <w:drawing>
          <wp:anchor distT="0" distB="0" distL="114300" distR="114300" simplePos="0" relativeHeight="251664384" behindDoc="0" locked="0" layoutInCell="1" allowOverlap="1" wp14:anchorId="59E076A1" wp14:editId="6D933431">
            <wp:simplePos x="0" y="0"/>
            <wp:positionH relativeFrom="column">
              <wp:posOffset>883920</wp:posOffset>
            </wp:positionH>
            <wp:positionV relativeFrom="paragraph">
              <wp:posOffset>283845</wp:posOffset>
            </wp:positionV>
            <wp:extent cx="4168140" cy="3663950"/>
            <wp:effectExtent l="0" t="0" r="3810" b="0"/>
            <wp:wrapTopAndBottom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8140" cy="36639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05CA5" w:rsidRPr="00B64046">
        <w:rPr>
          <w:sz w:val="24"/>
          <w:szCs w:val="24"/>
        </w:rPr>
        <w:t>DNS: 8.8.8.8</w:t>
      </w:r>
    </w:p>
    <w:p w14:paraId="7433AE94" w14:textId="6335AC76" w:rsidR="00CB5395" w:rsidRPr="00CB5395" w:rsidRDefault="00CB5395" w:rsidP="00CB5395">
      <w:pPr>
        <w:spacing w:after="0"/>
        <w:ind w:left="1440"/>
        <w:rPr>
          <w:sz w:val="24"/>
          <w:szCs w:val="24"/>
        </w:rPr>
      </w:pPr>
    </w:p>
    <w:p w14:paraId="08E50202" w14:textId="70956F60" w:rsidR="00305CA5" w:rsidRPr="00B64046" w:rsidRDefault="00305CA5" w:rsidP="00252E12">
      <w:pPr>
        <w:spacing w:after="0"/>
        <w:rPr>
          <w:sz w:val="24"/>
          <w:szCs w:val="24"/>
        </w:rPr>
      </w:pPr>
      <w:r w:rsidRPr="00B64046">
        <w:rPr>
          <w:sz w:val="24"/>
          <w:szCs w:val="24"/>
        </w:rPr>
        <w:t>Step 2. Configure AP</w:t>
      </w:r>
    </w:p>
    <w:p w14:paraId="548AB914" w14:textId="775B2463" w:rsidR="00305CA5" w:rsidRPr="00B64046" w:rsidRDefault="00305CA5" w:rsidP="00252E12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  <w:szCs w:val="24"/>
        </w:rPr>
      </w:pPr>
      <w:r w:rsidRPr="00B64046">
        <w:rPr>
          <w:sz w:val="24"/>
          <w:szCs w:val="24"/>
        </w:rPr>
        <w:t>SSID: ATTT</w:t>
      </w:r>
    </w:p>
    <w:p w14:paraId="68EB1080" w14:textId="009F40AB" w:rsidR="00305CA5" w:rsidRPr="00B64046" w:rsidRDefault="00305CA5" w:rsidP="00252E12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  <w:szCs w:val="24"/>
        </w:rPr>
      </w:pPr>
      <w:r w:rsidRPr="00B64046">
        <w:rPr>
          <w:sz w:val="24"/>
          <w:szCs w:val="24"/>
        </w:rPr>
        <w:t>Authentication: WPA2 – Personal</w:t>
      </w:r>
    </w:p>
    <w:p w14:paraId="3F92B677" w14:textId="0D7A276C" w:rsidR="00743749" w:rsidRPr="006B033E" w:rsidRDefault="00743749" w:rsidP="006B033E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  <w:szCs w:val="24"/>
        </w:rPr>
      </w:pPr>
      <w:r w:rsidRPr="00642F05">
        <w:rPr>
          <w:noProof/>
          <w:sz w:val="24"/>
          <w:szCs w:val="24"/>
        </w:rPr>
        <w:drawing>
          <wp:anchor distT="0" distB="0" distL="114300" distR="114300" simplePos="0" relativeHeight="251666432" behindDoc="0" locked="0" layoutInCell="1" allowOverlap="1" wp14:anchorId="029306E8" wp14:editId="434638EE">
            <wp:simplePos x="0" y="0"/>
            <wp:positionH relativeFrom="column">
              <wp:posOffset>365760</wp:posOffset>
            </wp:positionH>
            <wp:positionV relativeFrom="paragraph">
              <wp:posOffset>336550</wp:posOffset>
            </wp:positionV>
            <wp:extent cx="5943600" cy="2782570"/>
            <wp:effectExtent l="0" t="0" r="0" b="0"/>
            <wp:wrapTopAndBottom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05CA5" w:rsidRPr="00B64046">
        <w:rPr>
          <w:sz w:val="24"/>
          <w:szCs w:val="24"/>
        </w:rPr>
        <w:t xml:space="preserve">Password: </w:t>
      </w:r>
      <w:r w:rsidR="006B033E">
        <w:rPr>
          <w:sz w:val="24"/>
          <w:szCs w:val="24"/>
        </w:rPr>
        <w:t xml:space="preserve">12345678 </w:t>
      </w:r>
    </w:p>
    <w:p w14:paraId="09C9A835" w14:textId="0A24181D" w:rsidR="006B033E" w:rsidRDefault="006B033E" w:rsidP="00252E12">
      <w:pPr>
        <w:spacing w:after="0"/>
        <w:rPr>
          <w:sz w:val="24"/>
          <w:szCs w:val="24"/>
        </w:rPr>
      </w:pPr>
    </w:p>
    <w:p w14:paraId="6613BF68" w14:textId="77777777" w:rsidR="00D069A4" w:rsidRDefault="00D069A4" w:rsidP="006B033E">
      <w:pPr>
        <w:spacing w:after="0"/>
        <w:rPr>
          <w:sz w:val="24"/>
          <w:szCs w:val="24"/>
        </w:rPr>
      </w:pPr>
    </w:p>
    <w:p w14:paraId="697C5827" w14:textId="77777777" w:rsidR="00D069A4" w:rsidRDefault="00D069A4" w:rsidP="006B033E">
      <w:pPr>
        <w:spacing w:after="0"/>
        <w:rPr>
          <w:sz w:val="24"/>
          <w:szCs w:val="24"/>
        </w:rPr>
      </w:pPr>
    </w:p>
    <w:p w14:paraId="029CF535" w14:textId="77777777" w:rsidR="00D069A4" w:rsidRDefault="00D069A4" w:rsidP="006B033E">
      <w:pPr>
        <w:spacing w:after="0"/>
        <w:rPr>
          <w:sz w:val="24"/>
          <w:szCs w:val="24"/>
        </w:rPr>
      </w:pPr>
    </w:p>
    <w:p w14:paraId="77F3075B" w14:textId="52D99374" w:rsidR="00D069A4" w:rsidRDefault="00D069A4" w:rsidP="006B033E">
      <w:pPr>
        <w:spacing w:after="0"/>
        <w:rPr>
          <w:sz w:val="24"/>
          <w:szCs w:val="24"/>
        </w:rPr>
      </w:pPr>
      <w:r w:rsidRPr="009F266A">
        <w:rPr>
          <w:noProof/>
          <w:sz w:val="24"/>
          <w:szCs w:val="24"/>
        </w:rPr>
        <w:lastRenderedPageBreak/>
        <w:drawing>
          <wp:anchor distT="0" distB="0" distL="114300" distR="114300" simplePos="0" relativeHeight="251668480" behindDoc="0" locked="0" layoutInCell="1" allowOverlap="1" wp14:anchorId="6A967508" wp14:editId="7802E97C">
            <wp:simplePos x="0" y="0"/>
            <wp:positionH relativeFrom="column">
              <wp:posOffset>365760</wp:posOffset>
            </wp:positionH>
            <wp:positionV relativeFrom="paragraph">
              <wp:posOffset>-3810</wp:posOffset>
            </wp:positionV>
            <wp:extent cx="5943600" cy="2835275"/>
            <wp:effectExtent l="0" t="0" r="0" b="3175"/>
            <wp:wrapTopAndBottom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352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51197F2" w14:textId="68B1616A" w:rsidR="006B033E" w:rsidRDefault="00305CA5" w:rsidP="006B033E">
      <w:pPr>
        <w:spacing w:after="0"/>
        <w:rPr>
          <w:sz w:val="24"/>
          <w:szCs w:val="24"/>
        </w:rPr>
      </w:pPr>
      <w:r w:rsidRPr="00B64046">
        <w:rPr>
          <w:sz w:val="24"/>
          <w:szCs w:val="24"/>
        </w:rPr>
        <w:t>Step 3. Verify the configuration</w:t>
      </w:r>
    </w:p>
    <w:p w14:paraId="387D965E" w14:textId="3A7EE664" w:rsidR="006B033E" w:rsidRDefault="006B033E" w:rsidP="006B033E">
      <w:pPr>
        <w:spacing w:after="0"/>
        <w:ind w:firstLine="720"/>
        <w:rPr>
          <w:sz w:val="24"/>
          <w:szCs w:val="24"/>
        </w:rPr>
      </w:pPr>
      <w:r w:rsidRPr="008E5FAC">
        <w:rPr>
          <w:noProof/>
          <w:sz w:val="24"/>
          <w:szCs w:val="24"/>
        </w:rPr>
        <w:drawing>
          <wp:anchor distT="0" distB="0" distL="114300" distR="114300" simplePos="0" relativeHeight="251669504" behindDoc="0" locked="0" layoutInCell="1" allowOverlap="1" wp14:anchorId="031F3223" wp14:editId="22C430E3">
            <wp:simplePos x="0" y="0"/>
            <wp:positionH relativeFrom="column">
              <wp:posOffset>1413721</wp:posOffset>
            </wp:positionH>
            <wp:positionV relativeFrom="paragraph">
              <wp:posOffset>266276</wp:posOffset>
            </wp:positionV>
            <wp:extent cx="3216910" cy="2414905"/>
            <wp:effectExtent l="0" t="0" r="2540" b="4445"/>
            <wp:wrapTopAndBottom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69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sz w:val="24"/>
          <w:szCs w:val="24"/>
        </w:rPr>
        <w:t>Lúc này, laptop muốn join vào thì phải mở card wifi để join:</w:t>
      </w:r>
    </w:p>
    <w:p w14:paraId="44FE7122" w14:textId="77777777" w:rsidR="006B033E" w:rsidRDefault="006B033E" w:rsidP="006B033E">
      <w:pPr>
        <w:spacing w:after="0"/>
        <w:ind w:left="720"/>
        <w:rPr>
          <w:sz w:val="24"/>
          <w:szCs w:val="24"/>
        </w:rPr>
      </w:pPr>
      <w:r>
        <w:rPr>
          <w:sz w:val="24"/>
          <w:szCs w:val="24"/>
        </w:rPr>
        <w:t>Sau khi connect thành công, chúc ta sẽ tiến hành kiểm tra IP có đúng như chúng ta muốn không (lấy IP từ DHCP server):</w:t>
      </w:r>
    </w:p>
    <w:p w14:paraId="70470F26" w14:textId="77777777" w:rsidR="006B033E" w:rsidRDefault="006B033E" w:rsidP="006B033E">
      <w:pPr>
        <w:spacing w:after="0"/>
        <w:ind w:left="720"/>
        <w:rPr>
          <w:sz w:val="24"/>
          <w:szCs w:val="24"/>
        </w:rPr>
      </w:pPr>
      <w:r w:rsidRPr="00D469CC">
        <w:rPr>
          <w:noProof/>
          <w:sz w:val="24"/>
          <w:szCs w:val="24"/>
        </w:rPr>
        <w:lastRenderedPageBreak/>
        <w:drawing>
          <wp:inline distT="0" distB="0" distL="0" distR="0" wp14:anchorId="63B3D80F" wp14:editId="5B942B3C">
            <wp:extent cx="5943600" cy="5249545"/>
            <wp:effectExtent l="0" t="0" r="0" b="825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24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F738D7" w14:textId="5279D62C" w:rsidR="006B033E" w:rsidRDefault="006B033E" w:rsidP="006B033E">
      <w:pPr>
        <w:spacing w:after="0"/>
        <w:ind w:left="720"/>
        <w:rPr>
          <w:sz w:val="24"/>
          <w:szCs w:val="24"/>
        </w:rPr>
      </w:pPr>
      <w:r>
        <w:rPr>
          <w:sz w:val="24"/>
          <w:szCs w:val="24"/>
        </w:rPr>
        <w:t>Như vậy, chúng ta đã thấy Laptop đã lấy được IP từ Server.</w:t>
      </w:r>
    </w:p>
    <w:p w14:paraId="271A360B" w14:textId="33981897" w:rsidR="006B033E" w:rsidRDefault="006B033E" w:rsidP="006B033E">
      <w:pPr>
        <w:spacing w:after="0"/>
        <w:ind w:left="720"/>
        <w:rPr>
          <w:sz w:val="24"/>
          <w:szCs w:val="24"/>
        </w:rPr>
      </w:pPr>
    </w:p>
    <w:p w14:paraId="6CF43577" w14:textId="6FB4038C" w:rsidR="006B033E" w:rsidRDefault="006B033E" w:rsidP="006B033E">
      <w:pPr>
        <w:spacing w:after="0"/>
        <w:ind w:left="720"/>
        <w:rPr>
          <w:sz w:val="24"/>
          <w:szCs w:val="24"/>
        </w:rPr>
      </w:pPr>
    </w:p>
    <w:p w14:paraId="67F912A9" w14:textId="594DC086" w:rsidR="006B033E" w:rsidRDefault="006B033E" w:rsidP="006B033E">
      <w:pPr>
        <w:spacing w:after="0"/>
        <w:ind w:left="720"/>
        <w:rPr>
          <w:sz w:val="24"/>
          <w:szCs w:val="24"/>
        </w:rPr>
      </w:pPr>
    </w:p>
    <w:p w14:paraId="16DFBA6F" w14:textId="2000016D" w:rsidR="006B033E" w:rsidRDefault="006B033E" w:rsidP="006B033E">
      <w:pPr>
        <w:spacing w:after="0"/>
        <w:ind w:left="720"/>
        <w:rPr>
          <w:sz w:val="24"/>
          <w:szCs w:val="24"/>
        </w:rPr>
      </w:pPr>
    </w:p>
    <w:p w14:paraId="3B4388EA" w14:textId="28E85C70" w:rsidR="006B033E" w:rsidRDefault="006B033E" w:rsidP="006B033E">
      <w:pPr>
        <w:spacing w:after="0"/>
        <w:ind w:left="720"/>
        <w:rPr>
          <w:sz w:val="24"/>
          <w:szCs w:val="24"/>
        </w:rPr>
      </w:pPr>
    </w:p>
    <w:p w14:paraId="752F0FF2" w14:textId="2983C042" w:rsidR="006B033E" w:rsidRDefault="006B033E" w:rsidP="006B033E">
      <w:pPr>
        <w:spacing w:after="0"/>
        <w:ind w:left="720"/>
        <w:rPr>
          <w:sz w:val="24"/>
          <w:szCs w:val="24"/>
        </w:rPr>
      </w:pPr>
    </w:p>
    <w:p w14:paraId="3E737BDE" w14:textId="6F63CFF5" w:rsidR="006B033E" w:rsidRDefault="006B033E" w:rsidP="006B033E">
      <w:pPr>
        <w:spacing w:after="0"/>
        <w:ind w:left="720"/>
        <w:rPr>
          <w:sz w:val="24"/>
          <w:szCs w:val="24"/>
        </w:rPr>
      </w:pPr>
    </w:p>
    <w:p w14:paraId="632DE1D0" w14:textId="723CD37C" w:rsidR="006B033E" w:rsidRDefault="006B033E" w:rsidP="006B033E">
      <w:pPr>
        <w:spacing w:after="0"/>
        <w:ind w:left="720"/>
        <w:rPr>
          <w:sz w:val="24"/>
          <w:szCs w:val="24"/>
        </w:rPr>
      </w:pPr>
    </w:p>
    <w:p w14:paraId="228A1D9B" w14:textId="279E89F8" w:rsidR="006B033E" w:rsidRDefault="006B033E" w:rsidP="006B033E">
      <w:pPr>
        <w:spacing w:after="0"/>
        <w:ind w:left="720"/>
        <w:rPr>
          <w:sz w:val="24"/>
          <w:szCs w:val="24"/>
        </w:rPr>
      </w:pPr>
    </w:p>
    <w:p w14:paraId="081FAD96" w14:textId="425319B3" w:rsidR="006B033E" w:rsidRDefault="006B033E" w:rsidP="006B033E">
      <w:pPr>
        <w:spacing w:after="0"/>
        <w:ind w:left="720"/>
        <w:rPr>
          <w:sz w:val="24"/>
          <w:szCs w:val="24"/>
        </w:rPr>
      </w:pPr>
    </w:p>
    <w:p w14:paraId="090DC970" w14:textId="70F58641" w:rsidR="006B033E" w:rsidRDefault="006B033E" w:rsidP="006B033E">
      <w:pPr>
        <w:spacing w:after="0"/>
        <w:ind w:left="720"/>
        <w:rPr>
          <w:sz w:val="24"/>
          <w:szCs w:val="24"/>
        </w:rPr>
      </w:pPr>
    </w:p>
    <w:p w14:paraId="162C7123" w14:textId="41FD1991" w:rsidR="006B033E" w:rsidRDefault="006B033E" w:rsidP="006B033E">
      <w:pPr>
        <w:spacing w:after="0"/>
        <w:ind w:left="720"/>
        <w:rPr>
          <w:sz w:val="24"/>
          <w:szCs w:val="24"/>
        </w:rPr>
      </w:pPr>
    </w:p>
    <w:p w14:paraId="71CDC6EE" w14:textId="7FFAAE71" w:rsidR="006B033E" w:rsidRDefault="006B033E" w:rsidP="006B033E">
      <w:pPr>
        <w:spacing w:after="0"/>
        <w:ind w:left="720"/>
        <w:rPr>
          <w:sz w:val="24"/>
          <w:szCs w:val="24"/>
        </w:rPr>
      </w:pPr>
    </w:p>
    <w:p w14:paraId="4F031511" w14:textId="444C1C4B" w:rsidR="00D069A4" w:rsidRDefault="00D069A4" w:rsidP="006B033E">
      <w:pPr>
        <w:spacing w:after="0"/>
        <w:ind w:left="720"/>
        <w:rPr>
          <w:sz w:val="24"/>
          <w:szCs w:val="24"/>
        </w:rPr>
      </w:pPr>
    </w:p>
    <w:p w14:paraId="36E65166" w14:textId="77777777" w:rsidR="00D069A4" w:rsidRDefault="00D069A4" w:rsidP="006B033E">
      <w:pPr>
        <w:spacing w:after="0"/>
        <w:ind w:left="720"/>
        <w:rPr>
          <w:sz w:val="24"/>
          <w:szCs w:val="24"/>
        </w:rPr>
      </w:pPr>
    </w:p>
    <w:p w14:paraId="30E63083" w14:textId="77777777" w:rsidR="006B033E" w:rsidRPr="00B64046" w:rsidRDefault="006B033E" w:rsidP="006B033E">
      <w:pPr>
        <w:spacing w:after="0"/>
        <w:ind w:left="720"/>
        <w:rPr>
          <w:sz w:val="24"/>
          <w:szCs w:val="24"/>
        </w:rPr>
      </w:pPr>
    </w:p>
    <w:p w14:paraId="1B763502" w14:textId="77777777" w:rsidR="00CC597A" w:rsidRPr="00B64046" w:rsidRDefault="00CC597A" w:rsidP="00252E12">
      <w:pPr>
        <w:pStyle w:val="ListParagraph"/>
        <w:numPr>
          <w:ilvl w:val="0"/>
          <w:numId w:val="1"/>
        </w:numPr>
        <w:spacing w:after="0"/>
        <w:ind w:left="360"/>
        <w:contextualSpacing w:val="0"/>
        <w:rPr>
          <w:b/>
          <w:sz w:val="24"/>
          <w:szCs w:val="24"/>
        </w:rPr>
      </w:pPr>
      <w:r w:rsidRPr="00B64046">
        <w:rPr>
          <w:b/>
          <w:sz w:val="24"/>
          <w:szCs w:val="24"/>
        </w:rPr>
        <w:lastRenderedPageBreak/>
        <w:t>Authentication with Radius server (802.1X)</w:t>
      </w:r>
    </w:p>
    <w:p w14:paraId="20DC5DD4" w14:textId="77777777" w:rsidR="00CC597A" w:rsidRPr="00B64046" w:rsidRDefault="00CC597A" w:rsidP="00252E12">
      <w:pPr>
        <w:spacing w:after="0"/>
        <w:rPr>
          <w:sz w:val="24"/>
          <w:szCs w:val="24"/>
        </w:rPr>
      </w:pPr>
      <w:r w:rsidRPr="00B64046">
        <w:rPr>
          <w:sz w:val="24"/>
          <w:szCs w:val="24"/>
        </w:rPr>
        <w:t>Network topology:</w:t>
      </w:r>
    </w:p>
    <w:p w14:paraId="41084829" w14:textId="77777777" w:rsidR="00CC597A" w:rsidRPr="00B64046" w:rsidRDefault="00CC597A" w:rsidP="00252E12">
      <w:pPr>
        <w:spacing w:after="0"/>
        <w:jc w:val="center"/>
        <w:rPr>
          <w:sz w:val="24"/>
          <w:szCs w:val="24"/>
        </w:rPr>
      </w:pPr>
      <w:r w:rsidRPr="00B64046">
        <w:rPr>
          <w:sz w:val="24"/>
          <w:szCs w:val="24"/>
        </w:rPr>
        <w:object w:dxaOrig="12055" w:dyaOrig="5005" w14:anchorId="2AD13194">
          <v:shape id="_x0000_i1027" type="#_x0000_t75" style="width:468pt;height:194.2pt" o:ole="">
            <v:imagedata r:id="rId56" o:title=""/>
          </v:shape>
          <o:OLEObject Type="Embed" ProgID="Visio.Drawing.11" ShapeID="_x0000_i1027" DrawAspect="Content" ObjectID="_1725991592" r:id="rId57"/>
        </w:object>
      </w:r>
    </w:p>
    <w:p w14:paraId="75C524EF" w14:textId="77777777" w:rsidR="00CC597A" w:rsidRPr="00B64046" w:rsidRDefault="00947015" w:rsidP="00252E12">
      <w:pPr>
        <w:spacing w:after="0"/>
        <w:rPr>
          <w:sz w:val="24"/>
          <w:szCs w:val="24"/>
        </w:rPr>
      </w:pPr>
      <w:r w:rsidRPr="00B64046">
        <w:rPr>
          <w:sz w:val="24"/>
          <w:szCs w:val="24"/>
        </w:rPr>
        <w:t xml:space="preserve">Lab environment: </w:t>
      </w:r>
      <w:r w:rsidRPr="00B64046">
        <w:rPr>
          <w:b/>
          <w:sz w:val="24"/>
          <w:szCs w:val="24"/>
        </w:rPr>
        <w:t>Cisco Packet Tracer</w:t>
      </w:r>
    </w:p>
    <w:p w14:paraId="2726CF13" w14:textId="2B1B44D4" w:rsidR="00947015" w:rsidRPr="00B64046" w:rsidRDefault="00947015" w:rsidP="00252E12">
      <w:pPr>
        <w:spacing w:after="0"/>
        <w:rPr>
          <w:sz w:val="24"/>
          <w:szCs w:val="24"/>
        </w:rPr>
      </w:pPr>
      <w:r w:rsidRPr="00B64046">
        <w:rPr>
          <w:sz w:val="24"/>
          <w:szCs w:val="24"/>
        </w:rPr>
        <w:t>Step 1. Configure IP address &amp; DHCP server</w:t>
      </w:r>
    </w:p>
    <w:p w14:paraId="20E70202" w14:textId="26BE3003" w:rsidR="00E265A7" w:rsidRPr="0035414A" w:rsidRDefault="0086505E" w:rsidP="0035414A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  <w:szCs w:val="24"/>
        </w:rPr>
      </w:pPr>
      <w:r w:rsidRPr="00B64046">
        <w:rPr>
          <w:sz w:val="24"/>
          <w:szCs w:val="24"/>
        </w:rPr>
        <w:t>DHCP server: 192.168.10.254/24</w:t>
      </w:r>
    </w:p>
    <w:p w14:paraId="171C1826" w14:textId="7B3E1061" w:rsidR="0086505E" w:rsidRPr="00B64046" w:rsidRDefault="0086505E" w:rsidP="00252E12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  <w:szCs w:val="24"/>
        </w:rPr>
      </w:pPr>
      <w:r w:rsidRPr="00B64046">
        <w:rPr>
          <w:sz w:val="24"/>
          <w:szCs w:val="24"/>
        </w:rPr>
        <w:t>Configure DHCP server</w:t>
      </w:r>
    </w:p>
    <w:p w14:paraId="2BD7351C" w14:textId="4B4D97EF" w:rsidR="0086505E" w:rsidRPr="00B64046" w:rsidRDefault="0086505E" w:rsidP="00252E12">
      <w:pPr>
        <w:pStyle w:val="ListParagraph"/>
        <w:numPr>
          <w:ilvl w:val="1"/>
          <w:numId w:val="3"/>
        </w:numPr>
        <w:spacing w:after="0"/>
        <w:contextualSpacing w:val="0"/>
        <w:rPr>
          <w:sz w:val="24"/>
          <w:szCs w:val="24"/>
        </w:rPr>
      </w:pPr>
      <w:r w:rsidRPr="00B64046">
        <w:rPr>
          <w:sz w:val="24"/>
          <w:szCs w:val="24"/>
        </w:rPr>
        <w:t>Network: 192.168.10.0/24</w:t>
      </w:r>
    </w:p>
    <w:p w14:paraId="3903F199" w14:textId="1F61CFBA" w:rsidR="00D71905" w:rsidRPr="00D71905" w:rsidRDefault="0086505E" w:rsidP="00D71905">
      <w:pPr>
        <w:pStyle w:val="ListParagraph"/>
        <w:numPr>
          <w:ilvl w:val="1"/>
          <w:numId w:val="3"/>
        </w:numPr>
        <w:spacing w:after="0"/>
        <w:contextualSpacing w:val="0"/>
        <w:rPr>
          <w:sz w:val="24"/>
          <w:szCs w:val="24"/>
        </w:rPr>
      </w:pPr>
      <w:r w:rsidRPr="00B64046">
        <w:rPr>
          <w:sz w:val="24"/>
          <w:szCs w:val="24"/>
        </w:rPr>
        <w:t>IP range: 192.168.10.100 – 192.168.10.200</w:t>
      </w:r>
    </w:p>
    <w:p w14:paraId="4E883BA3" w14:textId="5BAC3762" w:rsidR="0086505E" w:rsidRPr="00B64046" w:rsidRDefault="0086505E" w:rsidP="00252E12">
      <w:pPr>
        <w:pStyle w:val="ListParagraph"/>
        <w:numPr>
          <w:ilvl w:val="1"/>
          <w:numId w:val="3"/>
        </w:numPr>
        <w:spacing w:after="0"/>
        <w:contextualSpacing w:val="0"/>
        <w:rPr>
          <w:sz w:val="24"/>
          <w:szCs w:val="24"/>
        </w:rPr>
      </w:pPr>
      <w:r w:rsidRPr="00B64046">
        <w:rPr>
          <w:sz w:val="24"/>
          <w:szCs w:val="24"/>
        </w:rPr>
        <w:t>Default gateway: 192.168.10.1</w:t>
      </w:r>
      <w:r w:rsidRPr="00B64046">
        <w:rPr>
          <w:sz w:val="24"/>
          <w:szCs w:val="24"/>
        </w:rPr>
        <w:tab/>
      </w:r>
    </w:p>
    <w:p w14:paraId="5B64AE8F" w14:textId="411FDC3F" w:rsidR="0086505E" w:rsidRDefault="0086505E" w:rsidP="00252E12">
      <w:pPr>
        <w:pStyle w:val="ListParagraph"/>
        <w:numPr>
          <w:ilvl w:val="1"/>
          <w:numId w:val="3"/>
        </w:numPr>
        <w:spacing w:after="0"/>
        <w:contextualSpacing w:val="0"/>
        <w:rPr>
          <w:sz w:val="24"/>
          <w:szCs w:val="24"/>
        </w:rPr>
      </w:pPr>
      <w:r w:rsidRPr="00B64046">
        <w:rPr>
          <w:sz w:val="24"/>
          <w:szCs w:val="24"/>
        </w:rPr>
        <w:t>DNS: 8.8.8.8</w:t>
      </w:r>
    </w:p>
    <w:p w14:paraId="5B0C5B7F" w14:textId="0BA86C8C" w:rsidR="0014675D" w:rsidRPr="0014675D" w:rsidRDefault="0014675D" w:rsidP="0014675D">
      <w:pPr>
        <w:spacing w:after="0"/>
        <w:rPr>
          <w:sz w:val="24"/>
          <w:szCs w:val="24"/>
        </w:rPr>
      </w:pPr>
    </w:p>
    <w:p w14:paraId="408995B1" w14:textId="6EFF6CC6" w:rsidR="0086505E" w:rsidRPr="00B64046" w:rsidRDefault="00947015" w:rsidP="00252E12">
      <w:pPr>
        <w:spacing w:after="0"/>
        <w:rPr>
          <w:sz w:val="24"/>
          <w:szCs w:val="24"/>
        </w:rPr>
      </w:pPr>
      <w:r w:rsidRPr="00B64046">
        <w:rPr>
          <w:sz w:val="24"/>
          <w:szCs w:val="24"/>
        </w:rPr>
        <w:t>Step 2. Configure AP’s IP address</w:t>
      </w:r>
    </w:p>
    <w:p w14:paraId="55B81E7C" w14:textId="2E4A2816" w:rsidR="00624932" w:rsidRPr="0035414A" w:rsidRDefault="0086505E" w:rsidP="00914920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  <w:szCs w:val="24"/>
        </w:rPr>
      </w:pPr>
      <w:r w:rsidRPr="0035414A">
        <w:rPr>
          <w:sz w:val="24"/>
          <w:szCs w:val="24"/>
        </w:rPr>
        <w:t>AP’s IP address: 192.168.10.</w:t>
      </w:r>
      <w:r w:rsidR="00624932" w:rsidRPr="0035414A">
        <w:rPr>
          <w:sz w:val="24"/>
          <w:szCs w:val="24"/>
        </w:rPr>
        <w:t>10</w:t>
      </w:r>
      <w:r w:rsidRPr="0035414A">
        <w:rPr>
          <w:sz w:val="24"/>
          <w:szCs w:val="24"/>
        </w:rPr>
        <w:t>0/24</w:t>
      </w:r>
      <w:r w:rsidR="00947015" w:rsidRPr="0035414A">
        <w:rPr>
          <w:sz w:val="24"/>
          <w:szCs w:val="24"/>
        </w:rPr>
        <w:t xml:space="preserve"> </w:t>
      </w:r>
    </w:p>
    <w:p w14:paraId="391A6599" w14:textId="740BB769" w:rsidR="00050189" w:rsidRDefault="00050189" w:rsidP="00252E12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  <w:szCs w:val="24"/>
        </w:rPr>
      </w:pPr>
      <w:r w:rsidRPr="00B64046">
        <w:rPr>
          <w:sz w:val="24"/>
          <w:szCs w:val="24"/>
        </w:rPr>
        <w:t>SSID: ATTT</w:t>
      </w:r>
    </w:p>
    <w:p w14:paraId="7BBBBDF9" w14:textId="68045940" w:rsidR="0035414A" w:rsidRDefault="00813DDA" w:rsidP="0035414A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  <w:szCs w:val="24"/>
        </w:rPr>
      </w:pPr>
      <w:r w:rsidRPr="00B64046">
        <w:rPr>
          <w:sz w:val="24"/>
          <w:szCs w:val="24"/>
        </w:rPr>
        <w:t xml:space="preserve">Authentication (radius server): WPA2 </w:t>
      </w:r>
      <w:r w:rsidR="00301DA4">
        <w:rPr>
          <w:sz w:val="24"/>
          <w:szCs w:val="24"/>
        </w:rPr>
        <w:t>–</w:t>
      </w:r>
      <w:r w:rsidRPr="00B64046">
        <w:rPr>
          <w:sz w:val="24"/>
          <w:szCs w:val="24"/>
        </w:rPr>
        <w:t xml:space="preserve"> Enterprise</w:t>
      </w:r>
    </w:p>
    <w:p w14:paraId="09E0E5DD" w14:textId="66F20CF5" w:rsidR="00856B4B" w:rsidRPr="00856B4B" w:rsidRDefault="00856B4B" w:rsidP="00856B4B">
      <w:pPr>
        <w:spacing w:after="0"/>
        <w:ind w:left="720"/>
        <w:rPr>
          <w:sz w:val="24"/>
          <w:szCs w:val="24"/>
        </w:rPr>
      </w:pPr>
      <w:r w:rsidRPr="00856B4B">
        <w:rPr>
          <w:noProof/>
          <w:sz w:val="24"/>
          <w:szCs w:val="24"/>
        </w:rPr>
        <w:drawing>
          <wp:inline distT="0" distB="0" distL="0" distR="0" wp14:anchorId="6EE800C5" wp14:editId="5E4B9488">
            <wp:extent cx="5943600" cy="2512695"/>
            <wp:effectExtent l="0" t="0" r="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AF8A5" w14:textId="791A59BA" w:rsidR="000B55BA" w:rsidRPr="00181C1A" w:rsidRDefault="00181C1A" w:rsidP="00181C1A">
      <w:pPr>
        <w:spacing w:after="0"/>
        <w:ind w:left="720"/>
        <w:rPr>
          <w:sz w:val="24"/>
          <w:szCs w:val="24"/>
        </w:rPr>
      </w:pPr>
      <w:r w:rsidRPr="00181C1A">
        <w:rPr>
          <w:noProof/>
          <w:sz w:val="24"/>
          <w:szCs w:val="24"/>
        </w:rPr>
        <w:lastRenderedPageBreak/>
        <w:drawing>
          <wp:inline distT="0" distB="0" distL="0" distR="0" wp14:anchorId="4FADDF2B" wp14:editId="148E094A">
            <wp:extent cx="5943600" cy="239077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CA552" w14:textId="1CFEE42B" w:rsidR="00947015" w:rsidRPr="00B64046" w:rsidRDefault="00947015" w:rsidP="00252E12">
      <w:pPr>
        <w:spacing w:after="0"/>
        <w:rPr>
          <w:sz w:val="24"/>
          <w:szCs w:val="24"/>
        </w:rPr>
      </w:pPr>
      <w:r w:rsidRPr="00B64046">
        <w:rPr>
          <w:sz w:val="24"/>
          <w:szCs w:val="24"/>
        </w:rPr>
        <w:t>Step 3. Configure RADIUS server</w:t>
      </w:r>
    </w:p>
    <w:p w14:paraId="15BF202C" w14:textId="7B0CEF23" w:rsidR="00252E12" w:rsidRPr="00B64046" w:rsidRDefault="00252E12" w:rsidP="00252E12">
      <w:pPr>
        <w:pStyle w:val="ListParagraph"/>
        <w:numPr>
          <w:ilvl w:val="0"/>
          <w:numId w:val="3"/>
        </w:numPr>
        <w:spacing w:after="0"/>
        <w:rPr>
          <w:sz w:val="24"/>
          <w:szCs w:val="24"/>
        </w:rPr>
      </w:pPr>
      <w:r w:rsidRPr="00B64046">
        <w:rPr>
          <w:sz w:val="24"/>
          <w:szCs w:val="24"/>
        </w:rPr>
        <w:t xml:space="preserve">Set </w:t>
      </w:r>
      <w:r w:rsidR="00A96205" w:rsidRPr="00B64046">
        <w:rPr>
          <w:sz w:val="24"/>
          <w:szCs w:val="24"/>
        </w:rPr>
        <w:t xml:space="preserve">the </w:t>
      </w:r>
      <w:r w:rsidRPr="00B64046">
        <w:rPr>
          <w:sz w:val="24"/>
          <w:szCs w:val="24"/>
        </w:rPr>
        <w:t>IP address of the Radius client (the authenticator – AP’s IP address)</w:t>
      </w:r>
    </w:p>
    <w:p w14:paraId="6041E251" w14:textId="70855A41" w:rsidR="00A96205" w:rsidRPr="00B64046" w:rsidRDefault="00A96205" w:rsidP="00252E12">
      <w:pPr>
        <w:pStyle w:val="ListParagraph"/>
        <w:numPr>
          <w:ilvl w:val="0"/>
          <w:numId w:val="3"/>
        </w:numPr>
        <w:spacing w:after="0"/>
        <w:rPr>
          <w:sz w:val="24"/>
          <w:szCs w:val="24"/>
        </w:rPr>
      </w:pPr>
      <w:r w:rsidRPr="00B64046">
        <w:rPr>
          <w:sz w:val="24"/>
          <w:szCs w:val="24"/>
        </w:rPr>
        <w:t xml:space="preserve">Set the </w:t>
      </w:r>
      <w:r w:rsidRPr="00B64046">
        <w:rPr>
          <w:color w:val="FF0000"/>
          <w:sz w:val="24"/>
          <w:szCs w:val="24"/>
        </w:rPr>
        <w:t>key-ID</w:t>
      </w:r>
      <w:r w:rsidRPr="00B64046">
        <w:rPr>
          <w:sz w:val="24"/>
          <w:szCs w:val="24"/>
        </w:rPr>
        <w:t xml:space="preserve"> </w:t>
      </w:r>
    </w:p>
    <w:p w14:paraId="5A942F51" w14:textId="3A3EFB70" w:rsidR="00252E12" w:rsidRPr="00B64046" w:rsidRDefault="00181C1A" w:rsidP="00252E12">
      <w:pPr>
        <w:pStyle w:val="ListParagraph"/>
        <w:numPr>
          <w:ilvl w:val="0"/>
          <w:numId w:val="3"/>
        </w:numPr>
        <w:spacing w:after="0"/>
        <w:rPr>
          <w:sz w:val="24"/>
          <w:szCs w:val="24"/>
        </w:rPr>
      </w:pPr>
      <w:r w:rsidRPr="000B55BA">
        <w:rPr>
          <w:noProof/>
        </w:rPr>
        <w:drawing>
          <wp:anchor distT="0" distB="0" distL="114300" distR="114300" simplePos="0" relativeHeight="251670528" behindDoc="0" locked="0" layoutInCell="1" allowOverlap="1" wp14:anchorId="1E1E18A8" wp14:editId="2807143B">
            <wp:simplePos x="0" y="0"/>
            <wp:positionH relativeFrom="column">
              <wp:posOffset>327660</wp:posOffset>
            </wp:positionH>
            <wp:positionV relativeFrom="paragraph">
              <wp:posOffset>225425</wp:posOffset>
            </wp:positionV>
            <wp:extent cx="5943600" cy="5189220"/>
            <wp:effectExtent l="0" t="0" r="0" b="0"/>
            <wp:wrapTopAndBottom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1892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52E12" w:rsidRPr="00B64046">
        <w:rPr>
          <w:sz w:val="24"/>
          <w:szCs w:val="24"/>
        </w:rPr>
        <w:t xml:space="preserve">Create accounts </w:t>
      </w:r>
    </w:p>
    <w:p w14:paraId="01E813DE" w14:textId="41DB04EF" w:rsidR="00947015" w:rsidRPr="00B64046" w:rsidRDefault="00947015" w:rsidP="00252E12">
      <w:pPr>
        <w:spacing w:after="0"/>
        <w:rPr>
          <w:sz w:val="24"/>
          <w:szCs w:val="24"/>
        </w:rPr>
      </w:pPr>
      <w:r w:rsidRPr="00B64046">
        <w:rPr>
          <w:sz w:val="24"/>
          <w:szCs w:val="24"/>
        </w:rPr>
        <w:t>Step 4. Configure RADIUS client ( authenticator) on the AP</w:t>
      </w:r>
    </w:p>
    <w:p w14:paraId="3F4ECC2B" w14:textId="77388CFE" w:rsidR="00A96205" w:rsidRPr="00B64046" w:rsidRDefault="00252E12" w:rsidP="00252E12">
      <w:pPr>
        <w:pStyle w:val="ListParagraph"/>
        <w:numPr>
          <w:ilvl w:val="0"/>
          <w:numId w:val="3"/>
        </w:numPr>
        <w:spacing w:after="0"/>
        <w:rPr>
          <w:sz w:val="24"/>
          <w:szCs w:val="24"/>
        </w:rPr>
      </w:pPr>
      <w:r w:rsidRPr="00B64046">
        <w:rPr>
          <w:sz w:val="24"/>
          <w:szCs w:val="24"/>
        </w:rPr>
        <w:t xml:space="preserve">Set </w:t>
      </w:r>
      <w:r w:rsidR="00A96205" w:rsidRPr="00B64046">
        <w:rPr>
          <w:sz w:val="24"/>
          <w:szCs w:val="24"/>
        </w:rPr>
        <w:t xml:space="preserve">the </w:t>
      </w:r>
      <w:r w:rsidRPr="00B64046">
        <w:rPr>
          <w:sz w:val="24"/>
          <w:szCs w:val="24"/>
        </w:rPr>
        <w:t>IP address</w:t>
      </w:r>
      <w:r w:rsidR="00A96205" w:rsidRPr="00B64046">
        <w:rPr>
          <w:sz w:val="24"/>
          <w:szCs w:val="24"/>
        </w:rPr>
        <w:t xml:space="preserve"> of the Radius server</w:t>
      </w:r>
    </w:p>
    <w:p w14:paraId="4CFB6105" w14:textId="39CF06BC" w:rsidR="00252E12" w:rsidRDefault="00A96205" w:rsidP="00252E12">
      <w:pPr>
        <w:pStyle w:val="ListParagraph"/>
        <w:numPr>
          <w:ilvl w:val="0"/>
          <w:numId w:val="3"/>
        </w:numPr>
        <w:spacing w:after="0"/>
        <w:rPr>
          <w:sz w:val="24"/>
          <w:szCs w:val="24"/>
        </w:rPr>
      </w:pPr>
      <w:r w:rsidRPr="00B64046">
        <w:rPr>
          <w:sz w:val="24"/>
          <w:szCs w:val="24"/>
        </w:rPr>
        <w:lastRenderedPageBreak/>
        <w:t xml:space="preserve">Set the </w:t>
      </w:r>
      <w:r w:rsidRPr="00B64046">
        <w:rPr>
          <w:color w:val="FF0000"/>
          <w:sz w:val="24"/>
          <w:szCs w:val="24"/>
        </w:rPr>
        <w:t>key-ID</w:t>
      </w:r>
      <w:r w:rsidRPr="00B64046">
        <w:rPr>
          <w:sz w:val="24"/>
          <w:szCs w:val="24"/>
        </w:rPr>
        <w:t xml:space="preserve"> (the same as Key-ID on the Radius server)</w:t>
      </w:r>
    </w:p>
    <w:p w14:paraId="564237A8" w14:textId="6E6BF74F" w:rsidR="009C30A7" w:rsidRPr="009C30A7" w:rsidRDefault="009C30A7" w:rsidP="009C30A7">
      <w:pPr>
        <w:spacing w:after="0"/>
        <w:ind w:left="720"/>
        <w:rPr>
          <w:sz w:val="24"/>
          <w:szCs w:val="24"/>
        </w:rPr>
      </w:pPr>
      <w:r w:rsidRPr="00181C1A">
        <w:rPr>
          <w:noProof/>
          <w:sz w:val="24"/>
          <w:szCs w:val="24"/>
        </w:rPr>
        <w:drawing>
          <wp:inline distT="0" distB="0" distL="0" distR="0" wp14:anchorId="3EFB8038" wp14:editId="02D02269">
            <wp:extent cx="5943600" cy="2390775"/>
            <wp:effectExtent l="0" t="0" r="0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5CDAA" w14:textId="3AEDE70E" w:rsidR="00947015" w:rsidRPr="00B64046" w:rsidRDefault="00947015" w:rsidP="00252E12">
      <w:pPr>
        <w:spacing w:after="0"/>
        <w:rPr>
          <w:sz w:val="24"/>
          <w:szCs w:val="24"/>
        </w:rPr>
      </w:pPr>
      <w:r w:rsidRPr="00B64046">
        <w:rPr>
          <w:sz w:val="24"/>
          <w:szCs w:val="24"/>
        </w:rPr>
        <w:t xml:space="preserve">Step 5. </w:t>
      </w:r>
      <w:r w:rsidR="008B3327" w:rsidRPr="00B64046">
        <w:rPr>
          <w:sz w:val="24"/>
          <w:szCs w:val="24"/>
        </w:rPr>
        <w:t>Verif</w:t>
      </w:r>
      <w:r w:rsidRPr="00B64046">
        <w:rPr>
          <w:sz w:val="24"/>
          <w:szCs w:val="24"/>
        </w:rPr>
        <w:t>y the confi</w:t>
      </w:r>
      <w:r w:rsidR="008B3327" w:rsidRPr="00B64046">
        <w:rPr>
          <w:sz w:val="24"/>
          <w:szCs w:val="24"/>
        </w:rPr>
        <w:t>g</w:t>
      </w:r>
      <w:r w:rsidR="0086505E" w:rsidRPr="00B64046">
        <w:rPr>
          <w:sz w:val="24"/>
          <w:szCs w:val="24"/>
        </w:rPr>
        <w:t xml:space="preserve">uration - </w:t>
      </w:r>
      <w:r w:rsidRPr="00B64046">
        <w:rPr>
          <w:sz w:val="24"/>
          <w:szCs w:val="24"/>
        </w:rPr>
        <w:t xml:space="preserve"> test on the supplicant</w:t>
      </w:r>
    </w:p>
    <w:p w14:paraId="596FCC39" w14:textId="17CB80CD" w:rsidR="00A96205" w:rsidRDefault="00BA5888" w:rsidP="00A96205">
      <w:pPr>
        <w:pStyle w:val="ListParagraph"/>
        <w:numPr>
          <w:ilvl w:val="0"/>
          <w:numId w:val="3"/>
        </w:numPr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Mình sẽ tiến hành kết nối Laptop thử. Trình tự các bước: </w:t>
      </w:r>
    </w:p>
    <w:p w14:paraId="7519044C" w14:textId="56AA0DD9" w:rsidR="00BA5888" w:rsidRDefault="00BA5888" w:rsidP="00BA5888">
      <w:pPr>
        <w:pStyle w:val="ListParagraph"/>
        <w:numPr>
          <w:ilvl w:val="1"/>
          <w:numId w:val="3"/>
        </w:numPr>
        <w:spacing w:after="0"/>
        <w:rPr>
          <w:sz w:val="24"/>
          <w:szCs w:val="24"/>
        </w:rPr>
      </w:pPr>
      <w:r>
        <w:rPr>
          <w:sz w:val="24"/>
          <w:szCs w:val="24"/>
        </w:rPr>
        <w:t>Nhấp vào Laptop</w:t>
      </w:r>
    </w:p>
    <w:p w14:paraId="54E22B14" w14:textId="5D19FA35" w:rsidR="00BA5888" w:rsidRDefault="00BA5888" w:rsidP="00BA5888">
      <w:pPr>
        <w:pStyle w:val="ListParagraph"/>
        <w:numPr>
          <w:ilvl w:val="1"/>
          <w:numId w:val="3"/>
        </w:numPr>
        <w:spacing w:after="0"/>
        <w:rPr>
          <w:sz w:val="24"/>
          <w:szCs w:val="24"/>
        </w:rPr>
      </w:pPr>
      <w:r>
        <w:rPr>
          <w:sz w:val="24"/>
          <w:szCs w:val="24"/>
        </w:rPr>
        <w:t>Chọn Profiles</w:t>
      </w:r>
    </w:p>
    <w:p w14:paraId="48A0B478" w14:textId="129CC428" w:rsidR="00BA5888" w:rsidRDefault="00D40DAF" w:rsidP="00BA5888">
      <w:pPr>
        <w:pStyle w:val="ListParagraph"/>
        <w:numPr>
          <w:ilvl w:val="1"/>
          <w:numId w:val="3"/>
        </w:numPr>
        <w:spacing w:after="0"/>
        <w:rPr>
          <w:sz w:val="24"/>
          <w:szCs w:val="24"/>
        </w:rPr>
      </w:pPr>
      <w:r>
        <w:rPr>
          <w:sz w:val="24"/>
          <w:szCs w:val="24"/>
        </w:rPr>
        <w:t>Edit</w:t>
      </w:r>
    </w:p>
    <w:p w14:paraId="231DF79E" w14:textId="6B58E7D8" w:rsidR="00D40DAF" w:rsidRDefault="00D40DAF" w:rsidP="00BA5888">
      <w:pPr>
        <w:pStyle w:val="ListParagraph"/>
        <w:numPr>
          <w:ilvl w:val="1"/>
          <w:numId w:val="3"/>
        </w:numPr>
        <w:spacing w:after="0"/>
        <w:rPr>
          <w:sz w:val="24"/>
          <w:szCs w:val="24"/>
        </w:rPr>
      </w:pPr>
      <w:r>
        <w:rPr>
          <w:sz w:val="24"/>
          <w:szCs w:val="24"/>
        </w:rPr>
        <w:t>Advanced setup</w:t>
      </w:r>
    </w:p>
    <w:p w14:paraId="27F1999C" w14:textId="1970A062" w:rsidR="00D40DAF" w:rsidRDefault="00D40DAF" w:rsidP="00D40DAF">
      <w:pPr>
        <w:pStyle w:val="ListParagraph"/>
        <w:numPr>
          <w:ilvl w:val="1"/>
          <w:numId w:val="3"/>
        </w:numPr>
        <w:spacing w:after="0"/>
        <w:rPr>
          <w:sz w:val="24"/>
          <w:szCs w:val="24"/>
        </w:rPr>
      </w:pPr>
      <w:r>
        <w:rPr>
          <w:sz w:val="24"/>
          <w:szCs w:val="24"/>
        </w:rPr>
        <w:t>Next -&gt; Next</w:t>
      </w:r>
    </w:p>
    <w:p w14:paraId="10C590DE" w14:textId="55F76202" w:rsidR="00D40DAF" w:rsidRDefault="00D40DAF" w:rsidP="00D40DAF">
      <w:pPr>
        <w:pStyle w:val="ListParagraph"/>
        <w:numPr>
          <w:ilvl w:val="1"/>
          <w:numId w:val="3"/>
        </w:numPr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Chọn </w:t>
      </w:r>
      <w:r w:rsidR="00507C38">
        <w:rPr>
          <w:sz w:val="24"/>
          <w:szCs w:val="24"/>
        </w:rPr>
        <w:t>như hình bên dưới và next</w:t>
      </w:r>
    </w:p>
    <w:p w14:paraId="0A7D41B6" w14:textId="69ECE123" w:rsidR="00507C38" w:rsidRDefault="00507C38" w:rsidP="00507C38">
      <w:pPr>
        <w:pStyle w:val="ListParagraph"/>
        <w:spacing w:after="0"/>
        <w:ind w:left="1800"/>
        <w:rPr>
          <w:sz w:val="24"/>
          <w:szCs w:val="24"/>
        </w:rPr>
      </w:pPr>
      <w:r w:rsidRPr="00507C38">
        <w:rPr>
          <w:noProof/>
          <w:sz w:val="24"/>
          <w:szCs w:val="24"/>
        </w:rPr>
        <w:drawing>
          <wp:inline distT="0" distB="0" distL="0" distR="0" wp14:anchorId="44B48EF2" wp14:editId="5DDCC3B6">
            <wp:extent cx="4419983" cy="3261643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419983" cy="3261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>\</w:t>
      </w:r>
    </w:p>
    <w:p w14:paraId="3F85DD59" w14:textId="4568EF2F" w:rsidR="00507C38" w:rsidRDefault="00BE2E40" w:rsidP="00507C38">
      <w:pPr>
        <w:pStyle w:val="ListParagraph"/>
        <w:numPr>
          <w:ilvl w:val="1"/>
          <w:numId w:val="5"/>
        </w:numPr>
        <w:spacing w:after="0"/>
        <w:rPr>
          <w:sz w:val="24"/>
          <w:szCs w:val="24"/>
        </w:rPr>
      </w:pPr>
      <w:r>
        <w:rPr>
          <w:sz w:val="24"/>
          <w:szCs w:val="24"/>
        </w:rPr>
        <w:t>Nhập username và password rồi next</w:t>
      </w:r>
    </w:p>
    <w:p w14:paraId="65ACA567" w14:textId="3C3DBD05" w:rsidR="00BE2E40" w:rsidRDefault="00BE2E40" w:rsidP="00BE2E40">
      <w:pPr>
        <w:pStyle w:val="ListParagraph"/>
        <w:spacing w:after="0"/>
        <w:ind w:left="1620"/>
        <w:rPr>
          <w:sz w:val="24"/>
          <w:szCs w:val="24"/>
        </w:rPr>
      </w:pPr>
      <w:r w:rsidRPr="00BE2E40">
        <w:rPr>
          <w:noProof/>
          <w:sz w:val="24"/>
          <w:szCs w:val="24"/>
        </w:rPr>
        <w:lastRenderedPageBreak/>
        <w:drawing>
          <wp:inline distT="0" distB="0" distL="0" distR="0" wp14:anchorId="3822C882" wp14:editId="297302C3">
            <wp:extent cx="4397121" cy="3284505"/>
            <wp:effectExtent l="0" t="0" r="381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397121" cy="328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93BEA" w14:textId="24BE1F38" w:rsidR="00BE2E40" w:rsidRDefault="00391975" w:rsidP="00BE2E40">
      <w:pPr>
        <w:pStyle w:val="ListParagraph"/>
        <w:numPr>
          <w:ilvl w:val="1"/>
          <w:numId w:val="5"/>
        </w:numPr>
        <w:spacing w:after="0"/>
        <w:rPr>
          <w:sz w:val="24"/>
          <w:szCs w:val="24"/>
        </w:rPr>
      </w:pPr>
      <w:r>
        <w:rPr>
          <w:sz w:val="24"/>
          <w:szCs w:val="24"/>
        </w:rPr>
        <w:t>Save và Connect</w:t>
      </w:r>
      <w:r w:rsidR="004F2E3D">
        <w:rPr>
          <w:sz w:val="24"/>
          <w:szCs w:val="24"/>
        </w:rPr>
        <w:t>, nếu ra như hình dưới là thành công.</w:t>
      </w:r>
    </w:p>
    <w:p w14:paraId="2CC0634A" w14:textId="07EA746E" w:rsidR="004F2E3D" w:rsidRDefault="004F2E3D" w:rsidP="004F2E3D">
      <w:pPr>
        <w:pStyle w:val="ListParagraph"/>
        <w:spacing w:after="0"/>
        <w:ind w:left="1620"/>
        <w:rPr>
          <w:sz w:val="24"/>
          <w:szCs w:val="24"/>
        </w:rPr>
      </w:pPr>
      <w:r w:rsidRPr="004F2E3D">
        <w:rPr>
          <w:noProof/>
          <w:sz w:val="24"/>
          <w:szCs w:val="24"/>
        </w:rPr>
        <w:drawing>
          <wp:inline distT="0" distB="0" distL="0" distR="0" wp14:anchorId="20BE513A" wp14:editId="403ED957">
            <wp:extent cx="4427604" cy="3314987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27604" cy="3314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>\</w:t>
      </w:r>
    </w:p>
    <w:p w14:paraId="4881486C" w14:textId="4ECBC0E6" w:rsidR="004F2E3D" w:rsidRDefault="004F2E3D" w:rsidP="004F2E3D">
      <w:pPr>
        <w:pStyle w:val="ListParagraph"/>
        <w:spacing w:after="0"/>
        <w:ind w:left="1620"/>
        <w:rPr>
          <w:sz w:val="24"/>
          <w:szCs w:val="24"/>
        </w:rPr>
      </w:pPr>
      <w:r w:rsidRPr="004F2E3D">
        <w:rPr>
          <w:noProof/>
          <w:sz w:val="24"/>
          <w:szCs w:val="24"/>
        </w:rPr>
        <w:lastRenderedPageBreak/>
        <w:drawing>
          <wp:inline distT="0" distB="0" distL="0" distR="0" wp14:anchorId="6168287A" wp14:editId="73E5B7DE">
            <wp:extent cx="5220152" cy="3558848"/>
            <wp:effectExtent l="0" t="0" r="0" b="381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20152" cy="3558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41E21" w14:textId="379355CB" w:rsidR="004F2E3D" w:rsidRDefault="00135AD7" w:rsidP="004F2E3D">
      <w:pPr>
        <w:pStyle w:val="ListParagraph"/>
        <w:numPr>
          <w:ilvl w:val="1"/>
          <w:numId w:val="5"/>
        </w:numPr>
        <w:spacing w:after="0"/>
        <w:rPr>
          <w:sz w:val="24"/>
          <w:szCs w:val="24"/>
        </w:rPr>
      </w:pPr>
      <w:r>
        <w:rPr>
          <w:sz w:val="24"/>
          <w:szCs w:val="24"/>
        </w:rPr>
        <w:t>Chúng ta làm tương tự với laptop còn lại.</w:t>
      </w:r>
    </w:p>
    <w:p w14:paraId="2A4F28C2" w14:textId="733C6CE7" w:rsidR="00135AD7" w:rsidRDefault="00135AD7" w:rsidP="00135AD7">
      <w:pPr>
        <w:pStyle w:val="ListParagraph"/>
        <w:spacing w:after="0"/>
        <w:ind w:left="1620"/>
        <w:rPr>
          <w:sz w:val="24"/>
          <w:szCs w:val="24"/>
        </w:rPr>
      </w:pPr>
      <w:r w:rsidRPr="00135AD7">
        <w:rPr>
          <w:noProof/>
          <w:sz w:val="24"/>
          <w:szCs w:val="24"/>
        </w:rPr>
        <w:drawing>
          <wp:inline distT="0" distB="0" distL="0" distR="0" wp14:anchorId="17530ACA" wp14:editId="67D1B5E8">
            <wp:extent cx="5113463" cy="3353091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113463" cy="335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AE223" w14:textId="77777777" w:rsidR="00135AD7" w:rsidRPr="004F2E3D" w:rsidRDefault="00135AD7" w:rsidP="00135AD7">
      <w:pPr>
        <w:pStyle w:val="ListParagraph"/>
        <w:spacing w:after="0"/>
        <w:ind w:left="1620"/>
        <w:rPr>
          <w:sz w:val="24"/>
          <w:szCs w:val="24"/>
        </w:rPr>
      </w:pPr>
    </w:p>
    <w:sectPr w:rsidR="00135AD7" w:rsidRPr="004F2E3D" w:rsidSect="00252E12">
      <w:pgSz w:w="12240" w:h="15840"/>
      <w:pgMar w:top="630" w:right="1440" w:bottom="99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33" type="#_x0000_t75" style="width:21.8pt;height:10.9pt;visibility:visible;mso-wrap-style:square" o:bullet="t">
        <v:imagedata r:id="rId1" o:title=""/>
      </v:shape>
    </w:pict>
  </w:numPicBullet>
  <w:abstractNum w:abstractNumId="0" w15:restartNumberingAfterBreak="0">
    <w:nsid w:val="03C95295"/>
    <w:multiLevelType w:val="hybridMultilevel"/>
    <w:tmpl w:val="01346338"/>
    <w:lvl w:ilvl="0" w:tplc="6E841F32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43E6649"/>
    <w:multiLevelType w:val="hybridMultilevel"/>
    <w:tmpl w:val="ABBCEF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6F2563"/>
    <w:multiLevelType w:val="hybridMultilevel"/>
    <w:tmpl w:val="6DCE069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7B25C80"/>
    <w:multiLevelType w:val="hybridMultilevel"/>
    <w:tmpl w:val="209A2B68"/>
    <w:lvl w:ilvl="0" w:tplc="040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4" w15:restartNumberingAfterBreak="0">
    <w:nsid w:val="4FC508B1"/>
    <w:multiLevelType w:val="hybridMultilevel"/>
    <w:tmpl w:val="FD1A60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79D2457"/>
    <w:multiLevelType w:val="hybridMultilevel"/>
    <w:tmpl w:val="437EC470"/>
    <w:lvl w:ilvl="0" w:tplc="A1FCB66E">
      <w:numFmt w:val="bullet"/>
      <w:lvlText w:val="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2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21D21"/>
    <w:rsid w:val="00011BDB"/>
    <w:rsid w:val="00030B7B"/>
    <w:rsid w:val="00043396"/>
    <w:rsid w:val="00050189"/>
    <w:rsid w:val="00051A1D"/>
    <w:rsid w:val="00053942"/>
    <w:rsid w:val="00054FC9"/>
    <w:rsid w:val="00094968"/>
    <w:rsid w:val="00095179"/>
    <w:rsid w:val="000A27C8"/>
    <w:rsid w:val="000B048E"/>
    <w:rsid w:val="000B278C"/>
    <w:rsid w:val="000B55BA"/>
    <w:rsid w:val="000E493C"/>
    <w:rsid w:val="00113DD7"/>
    <w:rsid w:val="00135AD7"/>
    <w:rsid w:val="00137928"/>
    <w:rsid w:val="00140B80"/>
    <w:rsid w:val="00143E68"/>
    <w:rsid w:val="00145917"/>
    <w:rsid w:val="0014675D"/>
    <w:rsid w:val="00173C5F"/>
    <w:rsid w:val="00181C1A"/>
    <w:rsid w:val="001B7F99"/>
    <w:rsid w:val="001C1F7A"/>
    <w:rsid w:val="0025036F"/>
    <w:rsid w:val="00252E12"/>
    <w:rsid w:val="00257E87"/>
    <w:rsid w:val="0027315A"/>
    <w:rsid w:val="00294432"/>
    <w:rsid w:val="002D401C"/>
    <w:rsid w:val="00301DA4"/>
    <w:rsid w:val="00305CA5"/>
    <w:rsid w:val="00330472"/>
    <w:rsid w:val="0035414A"/>
    <w:rsid w:val="00391975"/>
    <w:rsid w:val="00444C10"/>
    <w:rsid w:val="00466D17"/>
    <w:rsid w:val="00482871"/>
    <w:rsid w:val="004C33FF"/>
    <w:rsid w:val="004C70CB"/>
    <w:rsid w:val="004D6BFD"/>
    <w:rsid w:val="004F2E3D"/>
    <w:rsid w:val="00507C38"/>
    <w:rsid w:val="00550196"/>
    <w:rsid w:val="005D2D82"/>
    <w:rsid w:val="00624932"/>
    <w:rsid w:val="00642F05"/>
    <w:rsid w:val="00654F6B"/>
    <w:rsid w:val="006A5C41"/>
    <w:rsid w:val="006B033E"/>
    <w:rsid w:val="00743749"/>
    <w:rsid w:val="00756515"/>
    <w:rsid w:val="0077018A"/>
    <w:rsid w:val="007E0926"/>
    <w:rsid w:val="00813DDA"/>
    <w:rsid w:val="008230E4"/>
    <w:rsid w:val="00824355"/>
    <w:rsid w:val="00833EFE"/>
    <w:rsid w:val="008406E4"/>
    <w:rsid w:val="00856B4B"/>
    <w:rsid w:val="0086505E"/>
    <w:rsid w:val="008B3327"/>
    <w:rsid w:val="008E5FAC"/>
    <w:rsid w:val="008E7B29"/>
    <w:rsid w:val="008F2C04"/>
    <w:rsid w:val="008F5B09"/>
    <w:rsid w:val="008F7913"/>
    <w:rsid w:val="00921D21"/>
    <w:rsid w:val="00925CA1"/>
    <w:rsid w:val="00947015"/>
    <w:rsid w:val="0096396C"/>
    <w:rsid w:val="009867E1"/>
    <w:rsid w:val="00990320"/>
    <w:rsid w:val="009A1CB0"/>
    <w:rsid w:val="009B1B82"/>
    <w:rsid w:val="009C30A7"/>
    <w:rsid w:val="009F266A"/>
    <w:rsid w:val="00A37A1F"/>
    <w:rsid w:val="00A44C2A"/>
    <w:rsid w:val="00A46149"/>
    <w:rsid w:val="00A96205"/>
    <w:rsid w:val="00AF2BC5"/>
    <w:rsid w:val="00AF4834"/>
    <w:rsid w:val="00B26B0B"/>
    <w:rsid w:val="00B64046"/>
    <w:rsid w:val="00B75F2E"/>
    <w:rsid w:val="00B84D22"/>
    <w:rsid w:val="00B859FC"/>
    <w:rsid w:val="00B87334"/>
    <w:rsid w:val="00BA5888"/>
    <w:rsid w:val="00BB0F91"/>
    <w:rsid w:val="00BE2E40"/>
    <w:rsid w:val="00C904E9"/>
    <w:rsid w:val="00C96CA0"/>
    <w:rsid w:val="00CA6FB8"/>
    <w:rsid w:val="00CB02F8"/>
    <w:rsid w:val="00CB5395"/>
    <w:rsid w:val="00CC597A"/>
    <w:rsid w:val="00CD3022"/>
    <w:rsid w:val="00D069A4"/>
    <w:rsid w:val="00D40DAF"/>
    <w:rsid w:val="00D469CC"/>
    <w:rsid w:val="00D71905"/>
    <w:rsid w:val="00DE4F3D"/>
    <w:rsid w:val="00E07FC4"/>
    <w:rsid w:val="00E265A7"/>
    <w:rsid w:val="00E47DAB"/>
    <w:rsid w:val="00E5547B"/>
    <w:rsid w:val="00E96871"/>
    <w:rsid w:val="00EB04D5"/>
    <w:rsid w:val="00EB5719"/>
    <w:rsid w:val="00ED125E"/>
    <w:rsid w:val="00F14C94"/>
    <w:rsid w:val="00FE268C"/>
    <w:rsid w:val="00FF60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1B6C1E"/>
  <w15:docId w15:val="{EBC527E9-0732-4FB4-8496-F46AAC8423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C597A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0B048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ts-alignment-element">
    <w:name w:val="ts-alignment-element"/>
    <w:basedOn w:val="DefaultParagraphFont"/>
    <w:rsid w:val="00CB02F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135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71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5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7507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7196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4009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999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712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7720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976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564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739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1714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462155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4140716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2388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8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8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470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334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3945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252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8688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715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05469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3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9935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925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9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2782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544879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943848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026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444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79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39073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983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0306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8471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7659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37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883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496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0799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29932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400228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8438652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29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8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240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12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1064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82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778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870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79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8757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57704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99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20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187234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20773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7031274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32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34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631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530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8230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1690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7701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25621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6792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790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006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876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531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0263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5783062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3882443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1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47" Type="http://schemas.openxmlformats.org/officeDocument/2006/relationships/image" Target="media/image42.emf"/><Relationship Id="rId50" Type="http://schemas.openxmlformats.org/officeDocument/2006/relationships/image" Target="media/image44.png"/><Relationship Id="rId55" Type="http://schemas.openxmlformats.org/officeDocument/2006/relationships/image" Target="media/image49.png"/><Relationship Id="rId63" Type="http://schemas.openxmlformats.org/officeDocument/2006/relationships/image" Target="media/image56.png"/><Relationship Id="rId7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24.png"/><Relationship Id="rId11" Type="http://schemas.openxmlformats.org/officeDocument/2006/relationships/image" Target="media/image7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jpg"/><Relationship Id="rId53" Type="http://schemas.openxmlformats.org/officeDocument/2006/relationships/image" Target="media/image47.png"/><Relationship Id="rId58" Type="http://schemas.openxmlformats.org/officeDocument/2006/relationships/image" Target="media/image51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54.png"/><Relationship Id="rId19" Type="http://schemas.openxmlformats.org/officeDocument/2006/relationships/image" Target="media/image14.png"/><Relationship Id="rId14" Type="http://schemas.openxmlformats.org/officeDocument/2006/relationships/image" Target="media/image10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oleObject" Target="embeddings/oleObject2.bin"/><Relationship Id="rId56" Type="http://schemas.openxmlformats.org/officeDocument/2006/relationships/image" Target="media/image50.emf"/><Relationship Id="rId64" Type="http://schemas.openxmlformats.org/officeDocument/2006/relationships/image" Target="media/image57.png"/><Relationship Id="rId8" Type="http://schemas.openxmlformats.org/officeDocument/2006/relationships/image" Target="media/image4.png"/><Relationship Id="rId51" Type="http://schemas.openxmlformats.org/officeDocument/2006/relationships/image" Target="media/image45.png"/><Relationship Id="rId3" Type="http://schemas.openxmlformats.org/officeDocument/2006/relationships/styles" Target="styles.xml"/><Relationship Id="rId12" Type="http://schemas.openxmlformats.org/officeDocument/2006/relationships/image" Target="media/image8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jp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59" Type="http://schemas.openxmlformats.org/officeDocument/2006/relationships/image" Target="media/image52.png"/><Relationship Id="rId67" Type="http://schemas.openxmlformats.org/officeDocument/2006/relationships/theme" Target="theme/theme1.xml"/><Relationship Id="rId20" Type="http://schemas.openxmlformats.org/officeDocument/2006/relationships/image" Target="media/image15.png"/><Relationship Id="rId41" Type="http://schemas.openxmlformats.org/officeDocument/2006/relationships/image" Target="media/image36.png"/><Relationship Id="rId54" Type="http://schemas.openxmlformats.org/officeDocument/2006/relationships/image" Target="media/image48.png"/><Relationship Id="rId62" Type="http://schemas.openxmlformats.org/officeDocument/2006/relationships/image" Target="media/image55.png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5" Type="http://schemas.openxmlformats.org/officeDocument/2006/relationships/image" Target="media/image11.emf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43.png"/><Relationship Id="rId57" Type="http://schemas.openxmlformats.org/officeDocument/2006/relationships/oleObject" Target="embeddings/oleObject3.bin"/><Relationship Id="rId10" Type="http://schemas.openxmlformats.org/officeDocument/2006/relationships/image" Target="media/image6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52" Type="http://schemas.openxmlformats.org/officeDocument/2006/relationships/image" Target="media/image46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4" Type="http://schemas.openxmlformats.org/officeDocument/2006/relationships/settings" Target="settings.xml"/><Relationship Id="rId9" Type="http://schemas.openxmlformats.org/officeDocument/2006/relationships/image" Target="media/image5.png"/><Relationship Id="rId13" Type="http://schemas.openxmlformats.org/officeDocument/2006/relationships/image" Target="media/image9.png"/><Relationship Id="rId18" Type="http://schemas.openxmlformats.org/officeDocument/2006/relationships/image" Target="media/image13.png"/><Relationship Id="rId39" Type="http://schemas.openxmlformats.org/officeDocument/2006/relationships/image" Target="media/image34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38BF89-DAA6-4B64-8667-7CD8DC4EA3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2</TotalTime>
  <Pages>28</Pages>
  <Words>1198</Words>
  <Characters>6833</Characters>
  <Application>Microsoft Office Word</Application>
  <DocSecurity>0</DocSecurity>
  <Lines>56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Lê Hải Đăng</cp:lastModifiedBy>
  <cp:revision>18</cp:revision>
  <dcterms:created xsi:type="dcterms:W3CDTF">2021-09-03T03:30:00Z</dcterms:created>
  <dcterms:modified xsi:type="dcterms:W3CDTF">2022-09-29T14:20:00Z</dcterms:modified>
</cp:coreProperties>
</file>